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drawings/drawing1.xml" ContentType="application/vnd.openxmlformats-officedocument.drawingml.chartshapes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drawings/drawing2.xml" ContentType="application/vnd.openxmlformats-officedocument.drawingml.chartshapes+xml"/>
  <Override PartName="/ppt/charts/chart3.xml" ContentType="application/vnd.openxmlformats-officedocument.drawingml.chart+xml"/>
  <Override PartName="/ppt/theme/themeOverride3.xml" ContentType="application/vnd.openxmlformats-officedocument.themeOverride+xml"/>
  <Override PartName="/ppt/drawings/drawing3.xml" ContentType="application/vnd.openxmlformats-officedocument.drawingml.chartshapes+xml"/>
  <Override PartName="/ppt/charts/chart4.xml" ContentType="application/vnd.openxmlformats-officedocument.drawingml.chart+xml"/>
  <Override PartName="/ppt/theme/themeOverride4.xml" ContentType="application/vnd.openxmlformats-officedocument.themeOverride+xml"/>
  <Override PartName="/ppt/drawings/drawing4.xml" ContentType="application/vnd.openxmlformats-officedocument.drawingml.chartshapes+xml"/>
  <Override PartName="/ppt/charts/chart5.xml" ContentType="application/vnd.openxmlformats-officedocument.drawingml.chart+xml"/>
  <Override PartName="/ppt/theme/themeOverride5.xml" ContentType="application/vnd.openxmlformats-officedocument.themeOverride+xml"/>
  <Override PartName="/ppt/drawings/drawing5.xml" ContentType="application/vnd.openxmlformats-officedocument.drawingml.chartshapes+xml"/>
  <Override PartName="/ppt/theme/themeOverride6.xml" ContentType="application/vnd.openxmlformats-officedocument.themeOverride+xml"/>
  <Override PartName="/ppt/notesSlides/notesSlide1.xml" ContentType="application/vnd.openxmlformats-officedocument.presentationml.notesSlide+xml"/>
  <Override PartName="/ppt/charts/chart6.xml" ContentType="application/vnd.openxmlformats-officedocument.drawingml.chart+xml"/>
  <Override PartName="/ppt/theme/themeOverride7.xml" ContentType="application/vnd.openxmlformats-officedocument.themeOverride+xml"/>
  <Override PartName="/ppt/drawings/drawing6.xml" ContentType="application/vnd.openxmlformats-officedocument.drawingml.chartshape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2"/>
  </p:notesMasterIdLst>
  <p:handoutMasterIdLst>
    <p:handoutMasterId r:id="rId33"/>
  </p:handoutMasterIdLst>
  <p:sldIdLst>
    <p:sldId id="357" r:id="rId2"/>
    <p:sldId id="358" r:id="rId3"/>
    <p:sldId id="359" r:id="rId4"/>
    <p:sldId id="360" r:id="rId5"/>
    <p:sldId id="342" r:id="rId6"/>
    <p:sldId id="343" r:id="rId7"/>
    <p:sldId id="276" r:id="rId8"/>
    <p:sldId id="345" r:id="rId9"/>
    <p:sldId id="280" r:id="rId10"/>
    <p:sldId id="347" r:id="rId11"/>
    <p:sldId id="348" r:id="rId12"/>
    <p:sldId id="351" r:id="rId13"/>
    <p:sldId id="350" r:id="rId14"/>
    <p:sldId id="352" r:id="rId15"/>
    <p:sldId id="353" r:id="rId16"/>
    <p:sldId id="355" r:id="rId17"/>
    <p:sldId id="399" r:id="rId18"/>
    <p:sldId id="364" r:id="rId19"/>
    <p:sldId id="365" r:id="rId20"/>
    <p:sldId id="386" r:id="rId21"/>
    <p:sldId id="388" r:id="rId22"/>
    <p:sldId id="389" r:id="rId23"/>
    <p:sldId id="368" r:id="rId24"/>
    <p:sldId id="371" r:id="rId25"/>
    <p:sldId id="366" r:id="rId26"/>
    <p:sldId id="401" r:id="rId27"/>
    <p:sldId id="396" r:id="rId28"/>
    <p:sldId id="398" r:id="rId29"/>
    <p:sldId id="397" r:id="rId30"/>
    <p:sldId id="271" r:id="rId31"/>
  </p:sldIdLst>
  <p:sldSz cx="9144000" cy="6858000" type="screen4x3"/>
  <p:notesSz cx="6854825" cy="96647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0000FF"/>
    <a:srgbClr val="CC00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125E5076-3810-47DD-B79F-674D7AD40C01}" styleName="Темный стиль 1 - акцент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69CF1AB2-1976-4502-BF36-3FF5EA218861}" styleName="Средний стиль 4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B301B821-A1FF-4177-AEE7-76D212191A09}" styleName="Средний стиль 1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660B408-B3CF-4A94-85FC-2B1E0A45F4A2}" styleName="Темный стиль 2 - акцент 1/акцент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8A107856-5554-42FB-B03E-39F5DBC370BA}" styleName="Средний стиль 4 -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7CE84F3-28C3-443E-9E96-99CF82512B78}" styleName="Темный стиль 1 - акцент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6E25E649-3F16-4E02-A733-19D2CDBF48F0}" styleName="Средний стиль 3 - акцент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158" autoAdjust="0"/>
    <p:restoredTop sz="94660"/>
  </p:normalViewPr>
  <p:slideViewPr>
    <p:cSldViewPr>
      <p:cViewPr>
        <p:scale>
          <a:sx n="90" d="100"/>
          <a:sy n="90" d="100"/>
        </p:scale>
        <p:origin x="-2616" y="-9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file:///C:\Users\&#1048;&#1083;&#1100;&#1076;&#1072;&#1088;\Desktop\&#1050;&#1086;&#1085;&#1092;&#1077;&#1088;&#1077;&#1085;&#1094;&#1080;&#1103;%20&#1053;&#1050;&#1053;&#1061;%202016\&#1057;&#1050;%202011-2015.xls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2.xml"/><Relationship Id="rId2" Type="http://schemas.openxmlformats.org/officeDocument/2006/relationships/oleObject" Target="file:///C:\Users\&#1048;&#1083;&#1100;&#1076;&#1072;&#1088;\Desktop\&#1050;&#1086;&#1085;&#1092;&#1077;&#1088;&#1077;&#1085;&#1094;&#1080;&#1103;%20&#1053;&#1050;&#1053;&#1061;%202016\&#1057;&#1050;%202011-2015.xls" TargetMode="External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3.xml"/><Relationship Id="rId2" Type="http://schemas.openxmlformats.org/officeDocument/2006/relationships/oleObject" Target="file:///C:\Users\&#1048;&#1083;&#1100;&#1076;&#1072;&#1088;\Desktop\&#1050;&#1086;&#1085;&#1092;&#1077;&#1088;&#1077;&#1085;&#1094;&#1080;&#1103;%20&#1053;&#1050;&#1053;&#1061;%202016\&#1055;&#1057;%202011-2015.xls" TargetMode="External"/><Relationship Id="rId1" Type="http://schemas.openxmlformats.org/officeDocument/2006/relationships/themeOverride" Target="../theme/themeOverrid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4.xml"/><Relationship Id="rId2" Type="http://schemas.openxmlformats.org/officeDocument/2006/relationships/oleObject" Target="file:///C:\Users\&#1048;&#1083;&#1100;&#1076;&#1072;&#1088;\Desktop\&#1050;&#1086;&#1085;&#1092;&#1077;&#1088;&#1077;&#1085;&#1094;&#1080;&#1103;%20&#1053;&#1050;&#1053;&#1061;%202016\&#1055;&#1054;%202011-2015.xls" TargetMode="External"/><Relationship Id="rId1" Type="http://schemas.openxmlformats.org/officeDocument/2006/relationships/themeOverride" Target="../theme/themeOverrid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5.xml"/><Relationship Id="rId2" Type="http://schemas.openxmlformats.org/officeDocument/2006/relationships/oleObject" Target="file:///C:\Users\&#1048;&#1083;&#1100;&#1076;&#1072;&#1088;\Desktop\&#1050;&#1086;&#1085;&#1092;&#1077;&#1088;&#1077;&#1085;&#1094;&#1080;&#1103;%20&#1053;&#1050;&#1053;&#1061;%202016\&#1055;&#1054;%202011-2015.xls" TargetMode="External"/><Relationship Id="rId1" Type="http://schemas.openxmlformats.org/officeDocument/2006/relationships/themeOverride" Target="../theme/themeOverrid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6.xml"/><Relationship Id="rId2" Type="http://schemas.openxmlformats.org/officeDocument/2006/relationships/oleObject" Target="file:///C:\Users\&#1048;&#1083;&#1100;&#1076;&#1072;&#1088;\Desktop\&#1050;&#1086;&#1085;&#1092;&#1077;&#1088;&#1077;&#1085;&#1094;&#1080;&#1103;%20&#1053;&#1050;&#1053;&#1061;%202016\&#1055;&#1054;%202011-2015.xls" TargetMode="External"/><Relationship Id="rId1" Type="http://schemas.openxmlformats.org/officeDocument/2006/relationships/themeOverride" Target="../theme/themeOverride7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stacked"/>
        <c:varyColors val="0"/>
        <c:ser>
          <c:idx val="0"/>
          <c:order val="0"/>
          <c:tx>
            <c:strRef>
              <c:f>Лист1!$H$6</c:f>
              <c:strCache>
                <c:ptCount val="1"/>
                <c:pt idx="0">
                  <c:v>БК</c:v>
                </c:pt>
              </c:strCache>
            </c:strRef>
          </c:tx>
          <c:spPr>
            <a:scene3d>
              <a:camera prst="orthographicFront"/>
              <a:lightRig rig="threePt" dir="t"/>
            </a:scene3d>
            <a:sp3d prstMaterial="plastic">
              <a:bevelT/>
              <a:bevelB/>
            </a:sp3d>
          </c:spPr>
          <c:invertIfNegative val="0"/>
          <c:dPt>
            <c:idx val="4"/>
            <c:invertIfNegative val="0"/>
            <c:bubble3D val="0"/>
            <c:spPr>
              <a:effectLst/>
              <a:scene3d>
                <a:camera prst="orthographicFront"/>
                <a:lightRig rig="threePt" dir="t"/>
              </a:scene3d>
              <a:sp3d prstMaterial="plastic">
                <a:bevelT/>
                <a:bevelB/>
              </a:sp3d>
            </c:spPr>
          </c:dPt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8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Лист1!$G$7:$G$11</c:f>
              <c:numCache>
                <c:formatCode>General</c:formatCode>
                <c:ptCount val="5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</c:numCache>
            </c:numRef>
          </c:cat>
          <c:val>
            <c:numRef>
              <c:f>Лист1!$H$7:$H$11</c:f>
              <c:numCache>
                <c:formatCode>0</c:formatCode>
                <c:ptCount val="5"/>
                <c:pt idx="0">
                  <c:v>66</c:v>
                </c:pt>
                <c:pt idx="1">
                  <c:v>55</c:v>
                </c:pt>
                <c:pt idx="2">
                  <c:v>63</c:v>
                </c:pt>
                <c:pt idx="3">
                  <c:v>70</c:v>
                </c:pt>
                <c:pt idx="4">
                  <c:v>71</c:v>
                </c:pt>
              </c:numCache>
            </c:numRef>
          </c:val>
        </c:ser>
        <c:ser>
          <c:idx val="1"/>
          <c:order val="1"/>
          <c:tx>
            <c:strRef>
              <c:f>Лист1!$I$6</c:f>
              <c:strCache>
                <c:ptCount val="1"/>
                <c:pt idx="0">
                  <c:v>ББК</c:v>
                </c:pt>
              </c:strCache>
            </c:strRef>
          </c:tx>
          <c:spPr>
            <a:scene3d>
              <a:camera prst="orthographicFront"/>
              <a:lightRig rig="threePt" dir="t"/>
            </a:scene3d>
            <a:sp3d prstMaterial="plastic">
              <a:bevelT/>
              <a:bevelB/>
            </a:sp3d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8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Лист1!$G$7:$G$11</c:f>
              <c:numCache>
                <c:formatCode>General</c:formatCode>
                <c:ptCount val="5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</c:numCache>
            </c:numRef>
          </c:cat>
          <c:val>
            <c:numRef>
              <c:f>Лист1!$I$7:$I$11</c:f>
              <c:numCache>
                <c:formatCode>0</c:formatCode>
                <c:ptCount val="5"/>
                <c:pt idx="0">
                  <c:v>59</c:v>
                </c:pt>
                <c:pt idx="1">
                  <c:v>84</c:v>
                </c:pt>
                <c:pt idx="2">
                  <c:v>100</c:v>
                </c:pt>
                <c:pt idx="3">
                  <c:v>100</c:v>
                </c:pt>
                <c:pt idx="4">
                  <c:v>99</c:v>
                </c:pt>
              </c:numCache>
            </c:numRef>
          </c:val>
        </c:ser>
        <c:ser>
          <c:idx val="2"/>
          <c:order val="2"/>
          <c:tx>
            <c:strRef>
              <c:f>Лист1!$J$6</c:f>
              <c:strCache>
                <c:ptCount val="1"/>
                <c:pt idx="0">
                  <c:v>ХБК</c:v>
                </c:pt>
              </c:strCache>
            </c:strRef>
          </c:tx>
          <c:spPr>
            <a:scene3d>
              <a:camera prst="orthographicFront"/>
              <a:lightRig rig="threePt" dir="t"/>
            </a:scene3d>
            <a:sp3d prstMaterial="plastic">
              <a:bevelT/>
              <a:bevelB/>
            </a:sp3d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8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Лист1!$G$7:$G$11</c:f>
              <c:numCache>
                <c:formatCode>General</c:formatCode>
                <c:ptCount val="5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</c:numCache>
            </c:numRef>
          </c:cat>
          <c:val>
            <c:numRef>
              <c:f>Лист1!$J$7:$J$11</c:f>
              <c:numCache>
                <c:formatCode>0</c:formatCode>
                <c:ptCount val="5"/>
                <c:pt idx="0">
                  <c:v>21</c:v>
                </c:pt>
                <c:pt idx="1">
                  <c:v>23</c:v>
                </c:pt>
                <c:pt idx="2">
                  <c:v>25</c:v>
                </c:pt>
                <c:pt idx="3">
                  <c:v>30</c:v>
                </c:pt>
                <c:pt idx="4">
                  <c:v>2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07508480"/>
        <c:axId val="107510016"/>
        <c:axId val="0"/>
      </c:bar3DChart>
      <c:catAx>
        <c:axId val="10750848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000" b="1"/>
            </a:pPr>
            <a:endParaRPr lang="ru-RU"/>
          </a:p>
        </c:txPr>
        <c:crossAx val="107510016"/>
        <c:crosses val="autoZero"/>
        <c:auto val="1"/>
        <c:lblAlgn val="ctr"/>
        <c:lblOffset val="100"/>
        <c:noMultiLvlLbl val="0"/>
      </c:catAx>
      <c:valAx>
        <c:axId val="107510016"/>
        <c:scaling>
          <c:orientation val="minMax"/>
        </c:scaling>
        <c:delete val="0"/>
        <c:axPos val="l"/>
        <c:majorGridlines/>
        <c:numFmt formatCode="0" sourceLinked="1"/>
        <c:majorTickMark val="out"/>
        <c:minorTickMark val="none"/>
        <c:tickLblPos val="nextTo"/>
        <c:txPr>
          <a:bodyPr/>
          <a:lstStyle/>
          <a:p>
            <a:pPr>
              <a:defRPr sz="2000" b="1"/>
            </a:pPr>
            <a:endParaRPr lang="ru-RU"/>
          </a:p>
        </c:txPr>
        <c:crossAx val="107508480"/>
        <c:crosses val="autoZero"/>
        <c:crossBetween val="between"/>
      </c:valAx>
    </c:plotArea>
    <c:legend>
      <c:legendPos val="b"/>
      <c:layout/>
      <c:overlay val="0"/>
      <c:txPr>
        <a:bodyPr/>
        <a:lstStyle/>
        <a:p>
          <a:pPr>
            <a:defRPr sz="1800" b="1"/>
          </a:pPr>
          <a:endParaRPr lang="ru-RU"/>
        </a:p>
      </c:txPr>
    </c:legend>
    <c:plotVisOnly val="1"/>
    <c:dispBlanksAs val="gap"/>
    <c:showDLblsOverMax val="0"/>
  </c:chart>
  <c:spPr>
    <a:ln>
      <a:noFill/>
    </a:ln>
    <a:effectLst>
      <a:glow rad="127000">
        <a:schemeClr val="bg1"/>
      </a:glow>
    </a:effectLst>
    <a:scene3d>
      <a:camera prst="orthographicFront"/>
      <a:lightRig rig="threePt" dir="t"/>
    </a:scene3d>
    <a:sp3d>
      <a:bevelT w="165100" prst="coolSlant"/>
    </a:sp3d>
  </c:spPr>
  <c:externalData r:id="rId2">
    <c:autoUpdate val="0"/>
  </c:externalData>
  <c:userShapes r:id="rId3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stacked"/>
        <c:varyColors val="0"/>
        <c:ser>
          <c:idx val="0"/>
          <c:order val="0"/>
          <c:tx>
            <c:strRef>
              <c:f>Лист1!$E$6</c:f>
              <c:strCache>
                <c:ptCount val="1"/>
                <c:pt idx="0">
                  <c:v>СКДН</c:v>
                </c:pt>
              </c:strCache>
            </c:strRef>
          </c:tx>
          <c:spPr>
            <a:scene3d>
              <a:camera prst="orthographicFront"/>
              <a:lightRig rig="threePt" dir="t"/>
            </a:scene3d>
            <a:sp3d prstMaterial="plastic">
              <a:bevelT/>
              <a:bevelB/>
            </a:sp3d>
          </c:spPr>
          <c:invertIfNegative val="0"/>
          <c:dPt>
            <c:idx val="4"/>
            <c:invertIfNegative val="0"/>
            <c:bubble3D val="0"/>
            <c:spPr>
              <a:effectLst/>
              <a:scene3d>
                <a:camera prst="orthographicFront"/>
                <a:lightRig rig="threePt" dir="t"/>
              </a:scene3d>
              <a:sp3d prstMaterial="plastic">
                <a:bevelT/>
                <a:bevelB/>
              </a:sp3d>
            </c:spPr>
          </c:dPt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8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Лист1!$D$7:$D$11</c:f>
              <c:numCache>
                <c:formatCode>General</c:formatCode>
                <c:ptCount val="5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</c:numCache>
            </c:numRef>
          </c:cat>
          <c:val>
            <c:numRef>
              <c:f>Лист1!$E$7:$E$11</c:f>
              <c:numCache>
                <c:formatCode>0</c:formatCode>
                <c:ptCount val="5"/>
                <c:pt idx="0">
                  <c:v>127.74639000000001</c:v>
                </c:pt>
                <c:pt idx="1">
                  <c:v>135.75275999999999</c:v>
                </c:pt>
                <c:pt idx="2">
                  <c:v>155</c:v>
                </c:pt>
                <c:pt idx="3">
                  <c:v>135</c:v>
                </c:pt>
                <c:pt idx="4">
                  <c:v>147</c:v>
                </c:pt>
              </c:numCache>
            </c:numRef>
          </c:val>
        </c:ser>
        <c:ser>
          <c:idx val="1"/>
          <c:order val="1"/>
          <c:tx>
            <c:strRef>
              <c:f>Лист1!$F$6</c:f>
              <c:strCache>
                <c:ptCount val="1"/>
                <c:pt idx="0">
                  <c:v>СКД-L</c:v>
                </c:pt>
              </c:strCache>
            </c:strRef>
          </c:tx>
          <c:spPr>
            <a:scene3d>
              <a:camera prst="orthographicFront"/>
              <a:lightRig rig="threePt" dir="t"/>
            </a:scene3d>
            <a:sp3d prstMaterial="plastic">
              <a:bevelT/>
              <a:bevelB/>
            </a:sp3d>
          </c:spPr>
          <c:invertIfNegative val="0"/>
          <c:dPt>
            <c:idx val="3"/>
            <c:invertIfNegative val="0"/>
            <c:bubble3D val="0"/>
            <c:spPr>
              <a:solidFill>
                <a:srgbClr val="4584D3"/>
              </a:solidFill>
              <a:scene3d>
                <a:camera prst="orthographicFront"/>
                <a:lightRig rig="threePt" dir="t"/>
              </a:scene3d>
              <a:sp3d prstMaterial="plastic">
                <a:bevelT/>
                <a:bevelB/>
              </a:sp3d>
            </c:spPr>
          </c:dPt>
          <c:dPt>
            <c:idx val="4"/>
            <c:invertIfNegative val="0"/>
            <c:bubble3D val="0"/>
            <c:spPr>
              <a:solidFill>
                <a:srgbClr val="4584D3"/>
              </a:solidFill>
              <a:scene3d>
                <a:camera prst="orthographicFront"/>
                <a:lightRig rig="threePt" dir="t"/>
              </a:scene3d>
              <a:sp3d prstMaterial="plastic">
                <a:bevelT/>
                <a:bevelB/>
              </a:sp3d>
            </c:spPr>
          </c:dPt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8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Лист1!$D$7:$D$11</c:f>
              <c:numCache>
                <c:formatCode>General</c:formatCode>
                <c:ptCount val="5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</c:numCache>
            </c:numRef>
          </c:cat>
          <c:val>
            <c:numRef>
              <c:f>Лист1!$F$7:$F$11</c:f>
              <c:numCache>
                <c:formatCode>0</c:formatCode>
                <c:ptCount val="5"/>
                <c:pt idx="0">
                  <c:v>39</c:v>
                </c:pt>
                <c:pt idx="1">
                  <c:v>35</c:v>
                </c:pt>
                <c:pt idx="2">
                  <c:v>34</c:v>
                </c:pt>
                <c:pt idx="3">
                  <c:v>29</c:v>
                </c:pt>
                <c:pt idx="4">
                  <c:v>3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07446656"/>
        <c:axId val="107448192"/>
        <c:axId val="0"/>
      </c:bar3DChart>
      <c:catAx>
        <c:axId val="10744665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000" b="1"/>
            </a:pPr>
            <a:endParaRPr lang="ru-RU"/>
          </a:p>
        </c:txPr>
        <c:crossAx val="107448192"/>
        <c:crosses val="autoZero"/>
        <c:auto val="1"/>
        <c:lblAlgn val="ctr"/>
        <c:lblOffset val="100"/>
        <c:noMultiLvlLbl val="0"/>
      </c:catAx>
      <c:valAx>
        <c:axId val="107448192"/>
        <c:scaling>
          <c:orientation val="minMax"/>
        </c:scaling>
        <c:delete val="0"/>
        <c:axPos val="l"/>
        <c:majorGridlines/>
        <c:numFmt formatCode="0" sourceLinked="1"/>
        <c:majorTickMark val="out"/>
        <c:minorTickMark val="none"/>
        <c:tickLblPos val="nextTo"/>
        <c:txPr>
          <a:bodyPr/>
          <a:lstStyle/>
          <a:p>
            <a:pPr>
              <a:defRPr sz="2000" b="1"/>
            </a:pPr>
            <a:endParaRPr lang="ru-RU"/>
          </a:p>
        </c:txPr>
        <c:crossAx val="107446656"/>
        <c:crosses val="autoZero"/>
        <c:crossBetween val="between"/>
      </c:valAx>
    </c:plotArea>
    <c:legend>
      <c:legendPos val="b"/>
      <c:layout/>
      <c:overlay val="0"/>
      <c:txPr>
        <a:bodyPr/>
        <a:lstStyle/>
        <a:p>
          <a:pPr>
            <a:defRPr sz="2000" b="1"/>
          </a:pPr>
          <a:endParaRPr lang="ru-RU"/>
        </a:p>
      </c:txPr>
    </c:legend>
    <c:plotVisOnly val="1"/>
    <c:dispBlanksAs val="gap"/>
    <c:showDLblsOverMax val="0"/>
  </c:chart>
  <c:spPr>
    <a:ln>
      <a:noFill/>
    </a:ln>
    <a:effectLst>
      <a:glow rad="127000">
        <a:schemeClr val="bg1"/>
      </a:glow>
    </a:effectLst>
    <a:scene3d>
      <a:camera prst="orthographicFront"/>
      <a:lightRig rig="threePt" dir="t"/>
    </a:scene3d>
    <a:sp3d>
      <a:bevelT w="165100" prst="coolSlant"/>
    </a:sp3d>
  </c:spPr>
  <c:externalData r:id="rId2">
    <c:autoUpdate val="0"/>
  </c:externalData>
  <c:userShapes r:id="rId3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15"/>
      <c:rotY val="20"/>
      <c:depthPercent val="10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stacked"/>
        <c:varyColors val="0"/>
        <c:ser>
          <c:idx val="0"/>
          <c:order val="0"/>
          <c:tx>
            <c:strRef>
              <c:f>Лист1!$H$6</c:f>
              <c:strCache>
                <c:ptCount val="1"/>
                <c:pt idx="0">
                  <c:v>ПСОН</c:v>
                </c:pt>
              </c:strCache>
            </c:strRef>
          </c:tx>
          <c:spPr>
            <a:scene3d>
              <a:camera prst="orthographicFront"/>
              <a:lightRig rig="threePt" dir="t"/>
            </a:scene3d>
            <a:sp3d prstMaterial="plastic">
              <a:bevelT/>
              <a:bevelB/>
            </a:sp3d>
          </c:spPr>
          <c:invertIfNegative val="0"/>
          <c:dPt>
            <c:idx val="4"/>
            <c:invertIfNegative val="0"/>
            <c:bubble3D val="0"/>
            <c:spPr>
              <a:effectLst/>
              <a:scene3d>
                <a:camera prst="orthographicFront"/>
                <a:lightRig rig="threePt" dir="t"/>
              </a:scene3d>
              <a:sp3d prstMaterial="plastic">
                <a:bevelT/>
                <a:bevelB/>
              </a:sp3d>
            </c:spPr>
          </c:dPt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Лист1!$G$7:$G$11</c:f>
              <c:numCache>
                <c:formatCode>General</c:formatCode>
                <c:ptCount val="5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</c:numCache>
            </c:numRef>
          </c:cat>
          <c:val>
            <c:numRef>
              <c:f>Лист1!$H$7:$H$11</c:f>
              <c:numCache>
                <c:formatCode>0</c:formatCode>
                <c:ptCount val="5"/>
                <c:pt idx="0">
                  <c:v>105</c:v>
                </c:pt>
                <c:pt idx="1">
                  <c:v>114</c:v>
                </c:pt>
                <c:pt idx="2">
                  <c:v>157</c:v>
                </c:pt>
                <c:pt idx="3">
                  <c:v>200</c:v>
                </c:pt>
                <c:pt idx="4">
                  <c:v>216</c:v>
                </c:pt>
              </c:numCache>
            </c:numRef>
          </c:val>
        </c:ser>
        <c:ser>
          <c:idx val="1"/>
          <c:order val="1"/>
          <c:tx>
            <c:strRef>
              <c:f>Лист1!$I$6</c:f>
              <c:strCache>
                <c:ptCount val="1"/>
                <c:pt idx="0">
                  <c:v>УППС</c:v>
                </c:pt>
              </c:strCache>
            </c:strRef>
          </c:tx>
          <c:spPr>
            <a:scene3d>
              <a:camera prst="orthographicFront"/>
              <a:lightRig rig="threePt" dir="t"/>
            </a:scene3d>
            <a:sp3d prstMaterial="plastic">
              <a:bevelT/>
              <a:bevelB/>
            </a:sp3d>
          </c:spPr>
          <c:invertIfNegative val="0"/>
          <c:dPt>
            <c:idx val="4"/>
            <c:invertIfNegative val="0"/>
            <c:bubble3D val="0"/>
            <c:spPr>
              <a:solidFill>
                <a:schemeClr val="accent2"/>
              </a:solidFill>
              <a:scene3d>
                <a:camera prst="orthographicFront"/>
                <a:lightRig rig="threePt" dir="t"/>
              </a:scene3d>
              <a:sp3d prstMaterial="plastic">
                <a:bevelT/>
                <a:bevelB/>
              </a:sp3d>
            </c:spPr>
          </c:dPt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Лист1!$G$7:$G$11</c:f>
              <c:numCache>
                <c:formatCode>General</c:formatCode>
                <c:ptCount val="5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</c:numCache>
            </c:numRef>
          </c:cat>
          <c:val>
            <c:numRef>
              <c:f>Лист1!$I$7:$I$11</c:f>
              <c:numCache>
                <c:formatCode>0</c:formatCode>
                <c:ptCount val="5"/>
                <c:pt idx="0">
                  <c:v>83</c:v>
                </c:pt>
                <c:pt idx="1">
                  <c:v>77</c:v>
                </c:pt>
                <c:pt idx="2">
                  <c:v>85</c:v>
                </c:pt>
                <c:pt idx="3">
                  <c:v>95</c:v>
                </c:pt>
                <c:pt idx="4">
                  <c:v>84</c:v>
                </c:pt>
              </c:numCache>
            </c:numRef>
          </c:val>
        </c:ser>
        <c:ser>
          <c:idx val="2"/>
          <c:order val="2"/>
          <c:tx>
            <c:strRef>
              <c:f>Лист1!$J$6</c:f>
              <c:strCache>
                <c:ptCount val="1"/>
                <c:pt idx="0">
                  <c:v>АБС</c:v>
                </c:pt>
              </c:strCache>
            </c:strRef>
          </c:tx>
          <c:spPr>
            <a:scene3d>
              <a:camera prst="orthographicFront"/>
              <a:lightRig rig="threePt" dir="t"/>
            </a:scene3d>
            <a:sp3d prstMaterial="plastic">
              <a:bevelT/>
              <a:bevelB/>
            </a:sp3d>
          </c:spPr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Лист1!$G$7:$G$11</c:f>
              <c:numCache>
                <c:formatCode>General</c:formatCode>
                <c:ptCount val="5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</c:numCache>
            </c:numRef>
          </c:cat>
          <c:val>
            <c:numRef>
              <c:f>Лист1!$J$7:$J$11</c:f>
              <c:numCache>
                <c:formatCode>0</c:formatCode>
                <c:ptCount val="5"/>
                <c:pt idx="1">
                  <c:v>4</c:v>
                </c:pt>
                <c:pt idx="2">
                  <c:v>6</c:v>
                </c:pt>
                <c:pt idx="3">
                  <c:v>3</c:v>
                </c:pt>
                <c:pt idx="4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07598592"/>
        <c:axId val="107600128"/>
        <c:axId val="0"/>
      </c:bar3DChart>
      <c:catAx>
        <c:axId val="10759859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07600128"/>
        <c:crosses val="autoZero"/>
        <c:auto val="1"/>
        <c:lblAlgn val="ctr"/>
        <c:lblOffset val="100"/>
        <c:noMultiLvlLbl val="0"/>
      </c:catAx>
      <c:valAx>
        <c:axId val="107600128"/>
        <c:scaling>
          <c:orientation val="minMax"/>
        </c:scaling>
        <c:delete val="0"/>
        <c:axPos val="l"/>
        <c:majorGridlines/>
        <c:numFmt formatCode="0" sourceLinked="1"/>
        <c:majorTickMark val="out"/>
        <c:minorTickMark val="none"/>
        <c:tickLblPos val="nextTo"/>
        <c:crossAx val="107598592"/>
        <c:crosses val="autoZero"/>
        <c:crossBetween val="between"/>
      </c:valAx>
      <c:spPr>
        <a:noFill/>
        <a:ln w="25400">
          <a:noFill/>
        </a:ln>
      </c:spPr>
    </c:plotArea>
    <c:legend>
      <c:legendPos val="b"/>
      <c:layout/>
      <c:overlay val="0"/>
    </c:legend>
    <c:plotVisOnly val="1"/>
    <c:dispBlanksAs val="gap"/>
    <c:showDLblsOverMax val="0"/>
  </c:chart>
  <c:spPr>
    <a:ln>
      <a:noFill/>
    </a:ln>
    <a:effectLst>
      <a:glow rad="127000">
        <a:schemeClr val="bg1"/>
      </a:glow>
    </a:effectLst>
    <a:scene3d>
      <a:camera prst="orthographicFront"/>
      <a:lightRig rig="threePt" dir="t"/>
    </a:scene3d>
    <a:sp3d>
      <a:bevelT w="165100" prst="coolSlant"/>
    </a:sp3d>
  </c:spPr>
  <c:txPr>
    <a:bodyPr/>
    <a:lstStyle/>
    <a:p>
      <a:pPr>
        <a:defRPr sz="1800" b="1"/>
      </a:pPr>
      <a:endParaRPr lang="ru-RU"/>
    </a:p>
  </c:txPr>
  <c:externalData r:id="rId2">
    <c:autoUpdate val="0"/>
  </c:externalData>
  <c:userShapes r:id="rId3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15"/>
      <c:rotY val="20"/>
      <c:depthPercent val="10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stacked"/>
        <c:varyColors val="0"/>
        <c:ser>
          <c:idx val="0"/>
          <c:order val="0"/>
          <c:tx>
            <c:strRef>
              <c:f>Лист1!$H$6</c:f>
              <c:strCache>
                <c:ptCount val="1"/>
                <c:pt idx="0">
                  <c:v>гомо-ПП</c:v>
                </c:pt>
              </c:strCache>
            </c:strRef>
          </c:tx>
          <c:spPr>
            <a:scene3d>
              <a:camera prst="orthographicFront"/>
              <a:lightRig rig="threePt" dir="t"/>
            </a:scene3d>
            <a:sp3d prstMaterial="plastic">
              <a:bevelT/>
              <a:bevelB/>
            </a:sp3d>
          </c:spPr>
          <c:invertIfNegative val="0"/>
          <c:dPt>
            <c:idx val="4"/>
            <c:invertIfNegative val="0"/>
            <c:bubble3D val="0"/>
            <c:spPr>
              <a:effectLst/>
              <a:scene3d>
                <a:camera prst="orthographicFront"/>
                <a:lightRig rig="threePt" dir="t"/>
              </a:scene3d>
              <a:sp3d prstMaterial="plastic">
                <a:bevelT/>
                <a:bevelB/>
              </a:sp3d>
            </c:spPr>
          </c:dPt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Лист1!$G$7:$G$11</c:f>
              <c:numCache>
                <c:formatCode>General</c:formatCode>
                <c:ptCount val="5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</c:numCache>
            </c:numRef>
          </c:cat>
          <c:val>
            <c:numRef>
              <c:f>Лист1!$H$7:$H$11</c:f>
              <c:numCache>
                <c:formatCode>0</c:formatCode>
                <c:ptCount val="5"/>
                <c:pt idx="0">
                  <c:v>105</c:v>
                </c:pt>
                <c:pt idx="1">
                  <c:v>109</c:v>
                </c:pt>
                <c:pt idx="2">
                  <c:v>96</c:v>
                </c:pt>
                <c:pt idx="3">
                  <c:v>84</c:v>
                </c:pt>
                <c:pt idx="4">
                  <c:v>33</c:v>
                </c:pt>
              </c:numCache>
            </c:numRef>
          </c:val>
        </c:ser>
        <c:ser>
          <c:idx val="1"/>
          <c:order val="1"/>
          <c:tx>
            <c:strRef>
              <c:f>Лист1!$I$6</c:f>
              <c:strCache>
                <c:ptCount val="1"/>
                <c:pt idx="0">
                  <c:v>стат-ПП</c:v>
                </c:pt>
              </c:strCache>
            </c:strRef>
          </c:tx>
          <c:spPr>
            <a:scene3d>
              <a:camera prst="orthographicFront"/>
              <a:lightRig rig="threePt" dir="t"/>
            </a:scene3d>
            <a:sp3d prstMaterial="plastic">
              <a:bevelT/>
              <a:bevelB/>
            </a:sp3d>
          </c:spPr>
          <c:invertIfNegative val="0"/>
          <c:dPt>
            <c:idx val="4"/>
            <c:invertIfNegative val="0"/>
            <c:bubble3D val="0"/>
            <c:spPr>
              <a:solidFill>
                <a:schemeClr val="accent2"/>
              </a:solidFill>
              <a:scene3d>
                <a:camera prst="orthographicFront"/>
                <a:lightRig rig="threePt" dir="t"/>
              </a:scene3d>
              <a:sp3d prstMaterial="plastic">
                <a:bevelT/>
                <a:bevelB/>
              </a:sp3d>
            </c:spPr>
          </c:dPt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Лист1!$G$7:$G$11</c:f>
              <c:numCache>
                <c:formatCode>General</c:formatCode>
                <c:ptCount val="5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</c:numCache>
            </c:numRef>
          </c:cat>
          <c:val>
            <c:numRef>
              <c:f>Лист1!$I$7:$I$11</c:f>
              <c:numCache>
                <c:formatCode>0</c:formatCode>
                <c:ptCount val="5"/>
                <c:pt idx="0">
                  <c:v>17</c:v>
                </c:pt>
                <c:pt idx="1">
                  <c:v>17</c:v>
                </c:pt>
                <c:pt idx="2">
                  <c:v>23</c:v>
                </c:pt>
                <c:pt idx="3">
                  <c:v>35</c:v>
                </c:pt>
                <c:pt idx="4">
                  <c:v>44</c:v>
                </c:pt>
              </c:numCache>
            </c:numRef>
          </c:val>
        </c:ser>
        <c:ser>
          <c:idx val="2"/>
          <c:order val="2"/>
          <c:tx>
            <c:strRef>
              <c:f>Лист1!$J$6</c:f>
              <c:strCache>
                <c:ptCount val="1"/>
                <c:pt idx="0">
                  <c:v>блок-ПП</c:v>
                </c:pt>
              </c:strCache>
            </c:strRef>
          </c:tx>
          <c:spPr>
            <a:scene3d>
              <a:camera prst="orthographicFront"/>
              <a:lightRig rig="threePt" dir="t"/>
            </a:scene3d>
            <a:sp3d prstMaterial="plastic">
              <a:bevelT/>
              <a:bevelB/>
            </a:sp3d>
          </c:spPr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Лист1!$G$7:$G$11</c:f>
              <c:numCache>
                <c:formatCode>General</c:formatCode>
                <c:ptCount val="5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</c:numCache>
            </c:numRef>
          </c:cat>
          <c:val>
            <c:numRef>
              <c:f>Лист1!$J$7:$J$11</c:f>
              <c:numCache>
                <c:formatCode>0</c:formatCode>
                <c:ptCount val="5"/>
                <c:pt idx="0">
                  <c:v>89</c:v>
                </c:pt>
                <c:pt idx="1">
                  <c:v>84</c:v>
                </c:pt>
                <c:pt idx="2">
                  <c:v>91</c:v>
                </c:pt>
                <c:pt idx="3">
                  <c:v>95</c:v>
                </c:pt>
                <c:pt idx="4">
                  <c:v>13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08000768"/>
        <c:axId val="108002304"/>
        <c:axId val="0"/>
      </c:bar3DChart>
      <c:catAx>
        <c:axId val="10800076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08002304"/>
        <c:crosses val="autoZero"/>
        <c:auto val="1"/>
        <c:lblAlgn val="ctr"/>
        <c:lblOffset val="100"/>
        <c:noMultiLvlLbl val="0"/>
      </c:catAx>
      <c:valAx>
        <c:axId val="108002304"/>
        <c:scaling>
          <c:orientation val="minMax"/>
        </c:scaling>
        <c:delete val="0"/>
        <c:axPos val="l"/>
        <c:majorGridlines/>
        <c:numFmt formatCode="0" sourceLinked="1"/>
        <c:majorTickMark val="out"/>
        <c:minorTickMark val="none"/>
        <c:tickLblPos val="nextTo"/>
        <c:crossAx val="108000768"/>
        <c:crosses val="autoZero"/>
        <c:crossBetween val="between"/>
      </c:valAx>
      <c:spPr>
        <a:noFill/>
        <a:ln w="25400">
          <a:noFill/>
        </a:ln>
      </c:spPr>
    </c:plotArea>
    <c:legend>
      <c:legendPos val="b"/>
      <c:layout/>
      <c:overlay val="0"/>
    </c:legend>
    <c:plotVisOnly val="1"/>
    <c:dispBlanksAs val="gap"/>
    <c:showDLblsOverMax val="0"/>
  </c:chart>
  <c:spPr>
    <a:ln>
      <a:noFill/>
    </a:ln>
    <a:effectLst>
      <a:glow rad="127000">
        <a:schemeClr val="bg1"/>
      </a:glow>
    </a:effectLst>
    <a:scene3d>
      <a:camera prst="orthographicFront"/>
      <a:lightRig rig="threePt" dir="t"/>
    </a:scene3d>
    <a:sp3d>
      <a:bevelT w="165100" prst="coolSlant"/>
    </a:sp3d>
  </c:spPr>
  <c:txPr>
    <a:bodyPr/>
    <a:lstStyle/>
    <a:p>
      <a:pPr>
        <a:defRPr sz="1800" b="1"/>
      </a:pPr>
      <a:endParaRPr lang="ru-RU"/>
    </a:p>
  </c:txPr>
  <c:externalData r:id="rId2">
    <c:autoUpdate val="0"/>
  </c:externalData>
  <c:userShapes r:id="rId3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15"/>
      <c:rotY val="20"/>
      <c:depthPercent val="10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7.6524652777777771E-2"/>
          <c:y val="4.7000231481481483E-2"/>
          <c:w val="0.90877627314814813"/>
          <c:h val="0.73646226851851848"/>
        </c:manualLayout>
      </c:layout>
      <c:bar3DChart>
        <c:barDir val="col"/>
        <c:grouping val="stacked"/>
        <c:varyColors val="0"/>
        <c:ser>
          <c:idx val="0"/>
          <c:order val="0"/>
          <c:tx>
            <c:strRef>
              <c:f>Лист1!$E$6</c:f>
              <c:strCache>
                <c:ptCount val="1"/>
                <c:pt idx="0">
                  <c:v>ПЭВП</c:v>
                </c:pt>
              </c:strCache>
            </c:strRef>
          </c:tx>
          <c:spPr>
            <a:scene3d>
              <a:camera prst="orthographicFront"/>
              <a:lightRig rig="threePt" dir="t"/>
            </a:scene3d>
            <a:sp3d prstMaterial="plastic">
              <a:bevelT/>
              <a:bevelB/>
            </a:sp3d>
          </c:spPr>
          <c:invertIfNegative val="0"/>
          <c:dPt>
            <c:idx val="4"/>
            <c:invertIfNegative val="0"/>
            <c:bubble3D val="0"/>
            <c:spPr>
              <a:effectLst/>
              <a:scene3d>
                <a:camera prst="orthographicFront"/>
                <a:lightRig rig="threePt" dir="t"/>
              </a:scene3d>
              <a:sp3d prstMaterial="plastic">
                <a:bevelT/>
                <a:bevelB/>
              </a:sp3d>
            </c:spPr>
          </c:dPt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 algn="ctr">
                  <a:defRPr lang="ru-RU" sz="1800" b="1" i="0" u="none" strike="noStrike" kern="1200" baseline="0">
                    <a:solidFill>
                      <a:prstClr val="black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Лист1!$D$7:$D$11</c:f>
              <c:numCache>
                <c:formatCode>General</c:formatCode>
                <c:ptCount val="5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</c:numCache>
            </c:numRef>
          </c:cat>
          <c:val>
            <c:numRef>
              <c:f>Лист1!$E$7:$E$11</c:f>
              <c:numCache>
                <c:formatCode>0</c:formatCode>
                <c:ptCount val="5"/>
                <c:pt idx="0">
                  <c:v>148</c:v>
                </c:pt>
                <c:pt idx="1">
                  <c:v>188</c:v>
                </c:pt>
                <c:pt idx="2">
                  <c:v>163</c:v>
                </c:pt>
                <c:pt idx="3">
                  <c:v>188</c:v>
                </c:pt>
                <c:pt idx="4">
                  <c:v>154</c:v>
                </c:pt>
              </c:numCache>
            </c:numRef>
          </c:val>
        </c:ser>
        <c:ser>
          <c:idx val="1"/>
          <c:order val="1"/>
          <c:tx>
            <c:strRef>
              <c:f>Лист1!$F$6</c:f>
              <c:strCache>
                <c:ptCount val="1"/>
                <c:pt idx="0">
                  <c:v>ЛПЭНП</c:v>
                </c:pt>
              </c:strCache>
            </c:strRef>
          </c:tx>
          <c:spPr>
            <a:scene3d>
              <a:camera prst="orthographicFront"/>
              <a:lightRig rig="threePt" dir="t"/>
            </a:scene3d>
            <a:sp3d prstMaterial="plastic">
              <a:bevelT/>
              <a:bevelB/>
            </a:sp3d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 algn="ctr">
                  <a:defRPr lang="ru-RU" sz="1800" b="1" i="0" u="none" strike="noStrike" kern="1200" baseline="0">
                    <a:solidFill>
                      <a:prstClr val="black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Лист1!$D$7:$D$11</c:f>
              <c:numCache>
                <c:formatCode>General</c:formatCode>
                <c:ptCount val="5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</c:numCache>
            </c:numRef>
          </c:cat>
          <c:val>
            <c:numRef>
              <c:f>Лист1!$F$7:$F$11</c:f>
              <c:numCache>
                <c:formatCode>0</c:formatCode>
                <c:ptCount val="5"/>
                <c:pt idx="0">
                  <c:v>46</c:v>
                </c:pt>
                <c:pt idx="1">
                  <c:v>14</c:v>
                </c:pt>
                <c:pt idx="2">
                  <c:v>25</c:v>
                </c:pt>
                <c:pt idx="3">
                  <c:v>16</c:v>
                </c:pt>
                <c:pt idx="4">
                  <c:v>4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08343680"/>
        <c:axId val="108345216"/>
        <c:axId val="0"/>
      </c:bar3DChart>
      <c:catAx>
        <c:axId val="10834368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 algn="ctr">
              <a:defRPr lang="ru-RU" sz="1800" b="1" i="0" u="none" strike="noStrike" kern="1200" baseline="0">
                <a:solidFill>
                  <a:prstClr val="black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08345216"/>
        <c:crosses val="autoZero"/>
        <c:auto val="1"/>
        <c:lblAlgn val="ctr"/>
        <c:lblOffset val="100"/>
        <c:noMultiLvlLbl val="0"/>
      </c:catAx>
      <c:valAx>
        <c:axId val="108345216"/>
        <c:scaling>
          <c:orientation val="minMax"/>
        </c:scaling>
        <c:delete val="0"/>
        <c:axPos val="l"/>
        <c:majorGridlines/>
        <c:numFmt formatCode="0" sourceLinked="1"/>
        <c:majorTickMark val="out"/>
        <c:minorTickMark val="none"/>
        <c:tickLblPos val="nextTo"/>
        <c:txPr>
          <a:bodyPr/>
          <a:lstStyle/>
          <a:p>
            <a:pPr algn="ctr">
              <a:defRPr lang="ru-RU" sz="1800" b="1" i="0" u="none" strike="noStrike" kern="1200" baseline="0">
                <a:solidFill>
                  <a:prstClr val="black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08343680"/>
        <c:crosses val="autoZero"/>
        <c:crossBetween val="between"/>
      </c:valAx>
      <c:spPr>
        <a:noFill/>
        <a:ln w="25400">
          <a:noFill/>
        </a:ln>
      </c:spPr>
    </c:plotArea>
    <c:legend>
      <c:legendPos val="b"/>
      <c:layout/>
      <c:overlay val="0"/>
      <c:txPr>
        <a:bodyPr/>
        <a:lstStyle/>
        <a:p>
          <a:pPr>
            <a:defRPr lang="ru-RU" sz="1800" b="1" i="0" u="none" strike="noStrike" kern="1200" baseline="0">
              <a:solidFill>
                <a:prstClr val="black"/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ln>
      <a:noFill/>
    </a:ln>
    <a:effectLst>
      <a:glow rad="127000">
        <a:schemeClr val="bg1"/>
      </a:glow>
    </a:effectLst>
    <a:scene3d>
      <a:camera prst="orthographicFront"/>
      <a:lightRig rig="threePt" dir="t"/>
    </a:scene3d>
    <a:sp3d>
      <a:bevelT w="165100" prst="coolSlant"/>
    </a:sp3d>
  </c:spPr>
  <c:externalData r:id="rId2">
    <c:autoUpdate val="0"/>
  </c:externalData>
  <c:userShapes r:id="rId3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15"/>
      <c:rotY val="20"/>
      <c:depthPercent val="10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stacked"/>
        <c:varyColors val="0"/>
        <c:ser>
          <c:idx val="0"/>
          <c:order val="0"/>
          <c:tx>
            <c:strRef>
              <c:f>Лист1!$H$6</c:f>
              <c:strCache>
                <c:ptCount val="1"/>
                <c:pt idx="0">
                  <c:v>гомо-ПП</c:v>
                </c:pt>
              </c:strCache>
            </c:strRef>
          </c:tx>
          <c:spPr>
            <a:scene3d>
              <a:camera prst="orthographicFront"/>
              <a:lightRig rig="threePt" dir="t"/>
            </a:scene3d>
            <a:sp3d prstMaterial="plastic">
              <a:bevelT/>
              <a:bevelB/>
            </a:sp3d>
          </c:spPr>
          <c:invertIfNegative val="0"/>
          <c:dPt>
            <c:idx val="4"/>
            <c:invertIfNegative val="0"/>
            <c:bubble3D val="0"/>
            <c:spPr>
              <a:effectLst/>
              <a:scene3d>
                <a:camera prst="orthographicFront"/>
                <a:lightRig rig="threePt" dir="t"/>
              </a:scene3d>
              <a:sp3d prstMaterial="plastic">
                <a:bevelT/>
                <a:bevelB/>
              </a:sp3d>
            </c:spPr>
          </c:dPt>
          <c:cat>
            <c:numRef>
              <c:f>Лист1!$G$7:$G$11</c:f>
              <c:numCache>
                <c:formatCode>General</c:formatCode>
                <c:ptCount val="5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</c:numCache>
            </c:numRef>
          </c:cat>
          <c:val>
            <c:numRef>
              <c:f>Лист1!$H$7:$H$11</c:f>
              <c:numCache>
                <c:formatCode>0</c:formatCode>
                <c:ptCount val="5"/>
                <c:pt idx="0">
                  <c:v>105</c:v>
                </c:pt>
                <c:pt idx="1">
                  <c:v>109</c:v>
                </c:pt>
                <c:pt idx="2">
                  <c:v>96</c:v>
                </c:pt>
                <c:pt idx="3">
                  <c:v>84</c:v>
                </c:pt>
                <c:pt idx="4">
                  <c:v>33</c:v>
                </c:pt>
              </c:numCache>
            </c:numRef>
          </c:val>
        </c:ser>
        <c:ser>
          <c:idx val="1"/>
          <c:order val="1"/>
          <c:tx>
            <c:strRef>
              <c:f>Лист1!$I$6</c:f>
              <c:strCache>
                <c:ptCount val="1"/>
                <c:pt idx="0">
                  <c:v>стат-ПП</c:v>
                </c:pt>
              </c:strCache>
            </c:strRef>
          </c:tx>
          <c:spPr>
            <a:scene3d>
              <a:camera prst="orthographicFront"/>
              <a:lightRig rig="threePt" dir="t"/>
            </a:scene3d>
            <a:sp3d prstMaterial="plastic">
              <a:bevelT/>
              <a:bevelB/>
            </a:sp3d>
          </c:spPr>
          <c:invertIfNegative val="0"/>
          <c:dPt>
            <c:idx val="4"/>
            <c:invertIfNegative val="0"/>
            <c:bubble3D val="0"/>
            <c:spPr>
              <a:solidFill>
                <a:schemeClr val="accent2"/>
              </a:solidFill>
              <a:scene3d>
                <a:camera prst="orthographicFront"/>
                <a:lightRig rig="threePt" dir="t"/>
              </a:scene3d>
              <a:sp3d prstMaterial="plastic">
                <a:bevelT/>
                <a:bevelB/>
              </a:sp3d>
            </c:spPr>
          </c:dPt>
          <c:cat>
            <c:numRef>
              <c:f>Лист1!$G$7:$G$11</c:f>
              <c:numCache>
                <c:formatCode>General</c:formatCode>
                <c:ptCount val="5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</c:numCache>
            </c:numRef>
          </c:cat>
          <c:val>
            <c:numRef>
              <c:f>Лист1!$I$7:$I$11</c:f>
              <c:numCache>
                <c:formatCode>0</c:formatCode>
                <c:ptCount val="5"/>
                <c:pt idx="0">
                  <c:v>17</c:v>
                </c:pt>
                <c:pt idx="1">
                  <c:v>17</c:v>
                </c:pt>
                <c:pt idx="2">
                  <c:v>23</c:v>
                </c:pt>
                <c:pt idx="3">
                  <c:v>35</c:v>
                </c:pt>
                <c:pt idx="4">
                  <c:v>44</c:v>
                </c:pt>
              </c:numCache>
            </c:numRef>
          </c:val>
        </c:ser>
        <c:ser>
          <c:idx val="2"/>
          <c:order val="2"/>
          <c:tx>
            <c:strRef>
              <c:f>Лист1!$J$6</c:f>
              <c:strCache>
                <c:ptCount val="1"/>
                <c:pt idx="0">
                  <c:v>блок-ПП</c:v>
                </c:pt>
              </c:strCache>
            </c:strRef>
          </c:tx>
          <c:spPr>
            <a:scene3d>
              <a:camera prst="orthographicFront"/>
              <a:lightRig rig="threePt" dir="t"/>
            </a:scene3d>
            <a:sp3d prstMaterial="plastic">
              <a:bevelT/>
              <a:bevelB/>
            </a:sp3d>
          </c:spPr>
          <c:invertIfNegative val="0"/>
          <c:cat>
            <c:numRef>
              <c:f>Лист1!$G$7:$G$11</c:f>
              <c:numCache>
                <c:formatCode>General</c:formatCode>
                <c:ptCount val="5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</c:numCache>
            </c:numRef>
          </c:cat>
          <c:val>
            <c:numRef>
              <c:f>Лист1!$J$7:$J$11</c:f>
              <c:numCache>
                <c:formatCode>0</c:formatCode>
                <c:ptCount val="5"/>
                <c:pt idx="0">
                  <c:v>89</c:v>
                </c:pt>
                <c:pt idx="1">
                  <c:v>84</c:v>
                </c:pt>
                <c:pt idx="2">
                  <c:v>91</c:v>
                </c:pt>
                <c:pt idx="3">
                  <c:v>95</c:v>
                </c:pt>
                <c:pt idx="4">
                  <c:v>13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08058880"/>
        <c:axId val="108064768"/>
        <c:axId val="0"/>
      </c:bar3DChart>
      <c:catAx>
        <c:axId val="10805888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ru-RU"/>
          </a:p>
        </c:txPr>
        <c:crossAx val="108064768"/>
        <c:crosses val="autoZero"/>
        <c:auto val="1"/>
        <c:lblAlgn val="ctr"/>
        <c:lblOffset val="100"/>
        <c:noMultiLvlLbl val="0"/>
      </c:catAx>
      <c:valAx>
        <c:axId val="108064768"/>
        <c:scaling>
          <c:orientation val="minMax"/>
        </c:scaling>
        <c:delete val="0"/>
        <c:axPos val="l"/>
        <c:majorGridlines/>
        <c:numFmt formatCode="0" sourceLinked="1"/>
        <c:majorTickMark val="out"/>
        <c:minorTickMark val="none"/>
        <c:tickLblPos val="nextTo"/>
        <c:txPr>
          <a:bodyPr/>
          <a:lstStyle/>
          <a:p>
            <a:pPr>
              <a:defRPr sz="1050"/>
            </a:pPr>
            <a:endParaRPr lang="ru-RU"/>
          </a:p>
        </c:txPr>
        <c:crossAx val="108058880"/>
        <c:crosses val="autoZero"/>
        <c:crossBetween val="between"/>
      </c:valAx>
      <c:spPr>
        <a:noFill/>
        <a:ln w="25400">
          <a:noFill/>
        </a:ln>
      </c:spPr>
    </c:plotArea>
    <c:legend>
      <c:legendPos val="b"/>
      <c:layout/>
      <c:overlay val="0"/>
      <c:txPr>
        <a:bodyPr/>
        <a:lstStyle/>
        <a:p>
          <a:pPr>
            <a:defRPr sz="1000"/>
          </a:pPr>
          <a:endParaRPr lang="ru-RU"/>
        </a:p>
      </c:txPr>
    </c:legend>
    <c:plotVisOnly val="1"/>
    <c:dispBlanksAs val="gap"/>
    <c:showDLblsOverMax val="0"/>
  </c:chart>
  <c:spPr>
    <a:ln>
      <a:noFill/>
    </a:ln>
    <a:effectLst>
      <a:glow rad="127000">
        <a:schemeClr val="bg1"/>
      </a:glow>
    </a:effectLst>
    <a:scene3d>
      <a:camera prst="orthographicFront"/>
      <a:lightRig rig="threePt" dir="t"/>
    </a:scene3d>
    <a:sp3d>
      <a:bevelT w="165100" prst="coolSlant"/>
    </a:sp3d>
  </c:spPr>
  <c:txPr>
    <a:bodyPr/>
    <a:lstStyle/>
    <a:p>
      <a:pPr>
        <a:defRPr sz="1800" b="1"/>
      </a:pPr>
      <a:endParaRPr lang="ru-RU"/>
    </a:p>
  </c:txPr>
  <c:externalData r:id="rId2">
    <c:autoUpdate val="0"/>
  </c:externalData>
  <c:userShapes r:id="rId3"/>
</c:chartSpace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435587B-3554-45DC-B08C-2D54E2C0962F}" type="doc">
      <dgm:prSet loTypeId="urn:microsoft.com/office/officeart/2005/8/layout/vList4" loCatId="picture" qsTypeId="urn:microsoft.com/office/officeart/2005/8/quickstyle/3d1" qsCatId="3D" csTypeId="urn:microsoft.com/office/officeart/2005/8/colors/accent1_2#1" csCatId="accent1" phldr="1"/>
      <dgm:spPr/>
      <dgm:t>
        <a:bodyPr/>
        <a:lstStyle/>
        <a:p>
          <a:endParaRPr lang="ru-RU"/>
        </a:p>
      </dgm:t>
    </dgm:pt>
    <dgm:pt modelId="{60215DE0-7D54-425E-A14A-D459BA9D2E2C}">
      <dgm:prSet phldrT="[Текст]" custT="1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 vert="horz"/>
        <a:lstStyle/>
        <a:p>
          <a:r>
            <a:rPr lang="ru-RU" sz="2000" b="1" kern="1200" dirty="0" smtClean="0">
              <a:ln w="3175">
                <a:solidFill>
                  <a:srgbClr val="0000FF"/>
                </a:solidFill>
              </a:ln>
              <a:solidFill>
                <a:srgbClr val="0000FF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9 </a:t>
          </a:r>
          <a:r>
            <a:rPr lang="en-US" sz="2000" b="1" kern="1200" dirty="0" smtClean="0">
              <a:ln w="3175">
                <a:solidFill>
                  <a:srgbClr val="0000FF"/>
                </a:solidFill>
              </a:ln>
              <a:solidFill>
                <a:srgbClr val="0000FF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Plants</a:t>
          </a:r>
          <a:endParaRPr lang="ru-RU" sz="2000" b="1" kern="1200" dirty="0">
            <a:ln w="3175">
              <a:solidFill>
                <a:srgbClr val="0000FF"/>
              </a:solidFill>
            </a:ln>
            <a:solidFill>
              <a:srgbClr val="0000FF"/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360AA48C-6740-4008-B2A3-D7C906F92838}" type="parTrans" cxnId="{469D053C-8434-4DC2-88FD-6D187DA5D712}">
      <dgm:prSet/>
      <dgm:spPr/>
      <dgm:t>
        <a:bodyPr/>
        <a:lstStyle/>
        <a:p>
          <a:endParaRPr lang="ru-RU"/>
        </a:p>
      </dgm:t>
    </dgm:pt>
    <dgm:pt modelId="{CB02695F-1327-48B1-ABB8-EF328E635DC7}" type="sibTrans" cxnId="{469D053C-8434-4DC2-88FD-6D187DA5D712}">
      <dgm:prSet/>
      <dgm:spPr/>
      <dgm:t>
        <a:bodyPr/>
        <a:lstStyle/>
        <a:p>
          <a:endParaRPr lang="ru-RU"/>
        </a:p>
      </dgm:t>
    </dgm:pt>
    <dgm:pt modelId="{E266C4CE-2AD5-4D70-87F2-E7D2AB4149FF}">
      <dgm:prSet phldrT="[Текст]" custT="1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 vert="horz"/>
        <a:lstStyle/>
        <a:p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Butyl Rubber Plant</a:t>
          </a:r>
          <a: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		 •</a:t>
          </a: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Ethylene Plant</a:t>
          </a:r>
          <a:endParaRPr lang="ru-RU" sz="14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E8AA2A79-9571-4216-93B9-D0A83086C10E}" type="parTrans" cxnId="{07F10F95-FC6C-499F-8872-0B1856CBA9F0}">
      <dgm:prSet/>
      <dgm:spPr/>
      <dgm:t>
        <a:bodyPr/>
        <a:lstStyle/>
        <a:p>
          <a:endParaRPr lang="ru-RU"/>
        </a:p>
      </dgm:t>
    </dgm:pt>
    <dgm:pt modelId="{FCDF6627-587E-42E4-B5F7-FDBA2F9D945D}" type="sibTrans" cxnId="{07F10F95-FC6C-499F-8872-0B1856CBA9F0}">
      <dgm:prSet/>
      <dgm:spPr/>
      <dgm:t>
        <a:bodyPr/>
        <a:lstStyle/>
        <a:p>
          <a:endParaRPr lang="ru-RU"/>
        </a:p>
      </dgm:t>
    </dgm:pt>
    <dgm:pt modelId="{8F148ECB-5570-434A-9FDD-4DBE550F3D30}">
      <dgm:prSet phldrT="[Текст]" custT="1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ru-RU" sz="2000" b="1" kern="1200" dirty="0" smtClean="0">
              <a:ln w="3175">
                <a:solidFill>
                  <a:srgbClr val="0000FF"/>
                </a:solidFill>
              </a:ln>
              <a:solidFill>
                <a:srgbClr val="0000FF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7 </a:t>
          </a:r>
          <a:r>
            <a:rPr lang="en-US" sz="2000" b="1" kern="1200" dirty="0" smtClean="0">
              <a:ln w="3175">
                <a:solidFill>
                  <a:srgbClr val="0000FF"/>
                </a:solidFill>
              </a:ln>
              <a:solidFill>
                <a:srgbClr val="0000FF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Administrations</a:t>
          </a:r>
          <a:endParaRPr lang="ru-RU" sz="2000" b="1" kern="1200" dirty="0">
            <a:ln w="3175">
              <a:solidFill>
                <a:srgbClr val="0000FF"/>
              </a:solidFill>
            </a:ln>
            <a:solidFill>
              <a:srgbClr val="0000FF"/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8745B02F-1BBE-4F8F-910A-D113D1611611}" type="parTrans" cxnId="{6F739A3E-4D38-4344-A87A-51CF2F51A8FD}">
      <dgm:prSet/>
      <dgm:spPr/>
      <dgm:t>
        <a:bodyPr/>
        <a:lstStyle/>
        <a:p>
          <a:endParaRPr lang="ru-RU"/>
        </a:p>
      </dgm:t>
    </dgm:pt>
    <dgm:pt modelId="{52E13F65-8B72-46A0-B656-E734B95CE7A6}" type="sibTrans" cxnId="{6F739A3E-4D38-4344-A87A-51CF2F51A8FD}">
      <dgm:prSet/>
      <dgm:spPr/>
      <dgm:t>
        <a:bodyPr/>
        <a:lstStyle/>
        <a:p>
          <a:endParaRPr lang="ru-RU"/>
        </a:p>
      </dgm:t>
    </dgm:pt>
    <dgm:pt modelId="{8C2B37A7-DBE1-409F-BC93-991EB39A8504}">
      <dgm:prSet phldrT="[Текст]" custT="1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en-US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Railway Transportation         	                               </a:t>
          </a:r>
          <a:r>
            <a:rPr lang="ru-RU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•</a:t>
          </a:r>
          <a:r>
            <a:rPr lang="en-US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Chief </a:t>
          </a:r>
          <a:r>
            <a:rPr lang="en-US" sz="1200" kern="1200" dirty="0" err="1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Metrologist</a:t>
          </a:r>
          <a:r>
            <a:rPr lang="en-US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Administration</a:t>
          </a:r>
          <a:endParaRPr lang="ru-RU" sz="12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AC5EC26E-E934-4845-8060-35EEE02F5643}" type="parTrans" cxnId="{814D32F3-0BAD-40C1-8310-0A68807D50AC}">
      <dgm:prSet/>
      <dgm:spPr/>
      <dgm:t>
        <a:bodyPr/>
        <a:lstStyle/>
        <a:p>
          <a:endParaRPr lang="ru-RU"/>
        </a:p>
      </dgm:t>
    </dgm:pt>
    <dgm:pt modelId="{7EC4AB3D-AC57-4B44-9AD7-8DBBE2279949}" type="sibTrans" cxnId="{814D32F3-0BAD-40C1-8310-0A68807D50AC}">
      <dgm:prSet/>
      <dgm:spPr/>
      <dgm:t>
        <a:bodyPr/>
        <a:lstStyle/>
        <a:p>
          <a:endParaRPr lang="ru-RU"/>
        </a:p>
      </dgm:t>
    </dgm:pt>
    <dgm:pt modelId="{020F1642-2BA4-4411-A792-EAE06407ED73}">
      <dgm:prSet phldrT="[Текст]" custT="1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ru-RU" sz="2000" b="1" kern="1200" dirty="0" smtClean="0">
              <a:ln w="3175">
                <a:solidFill>
                  <a:srgbClr val="0000FF"/>
                </a:solidFill>
              </a:ln>
              <a:solidFill>
                <a:srgbClr val="0000FF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7 </a:t>
          </a:r>
          <a:r>
            <a:rPr lang="en-US" sz="2000" b="1" kern="1200" dirty="0" smtClean="0">
              <a:ln w="3175">
                <a:solidFill>
                  <a:srgbClr val="0000FF"/>
                </a:solidFill>
              </a:ln>
              <a:solidFill>
                <a:srgbClr val="0000FF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Centers</a:t>
          </a:r>
          <a:endParaRPr lang="ru-RU" sz="2000" b="1" kern="1200" dirty="0">
            <a:ln w="3175">
              <a:solidFill>
                <a:srgbClr val="0000FF"/>
              </a:solidFill>
            </a:ln>
            <a:solidFill>
              <a:srgbClr val="0000FF"/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31829324-3F5E-4021-92C3-3C233EE3BD83}" type="parTrans" cxnId="{2CFACB61-62A1-4F6E-90ED-F88E45974504}">
      <dgm:prSet/>
      <dgm:spPr/>
      <dgm:t>
        <a:bodyPr/>
        <a:lstStyle/>
        <a:p>
          <a:endParaRPr lang="ru-RU"/>
        </a:p>
      </dgm:t>
    </dgm:pt>
    <dgm:pt modelId="{DCFD3332-E085-43B9-B6B1-4AF9EF641FEE}" type="sibTrans" cxnId="{2CFACB61-62A1-4F6E-90ED-F88E45974504}">
      <dgm:prSet/>
      <dgm:spPr/>
      <dgm:t>
        <a:bodyPr/>
        <a:lstStyle/>
        <a:p>
          <a:endParaRPr lang="ru-RU"/>
        </a:p>
      </dgm:t>
    </dgm:pt>
    <dgm:pt modelId="{66F48449-BB71-473D-A21D-0961F71EFAE8}">
      <dgm:prSet phldrT="[Текст]" custT="1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Research &amp; Technology Centre</a:t>
          </a:r>
          <a: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		•</a:t>
          </a: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Automation Centre</a:t>
          </a:r>
          <a:endParaRPr lang="ru-RU" sz="14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0679853E-2BBA-41E3-9092-88AB74F121E4}" type="parTrans" cxnId="{05CD1231-AD44-49BE-86A5-B2414882CC67}">
      <dgm:prSet/>
      <dgm:spPr/>
      <dgm:t>
        <a:bodyPr/>
        <a:lstStyle/>
        <a:p>
          <a:endParaRPr lang="ru-RU"/>
        </a:p>
      </dgm:t>
    </dgm:pt>
    <dgm:pt modelId="{D0A24637-9E5E-405D-83DB-7302283C7341}" type="sibTrans" cxnId="{05CD1231-AD44-49BE-86A5-B2414882CC67}">
      <dgm:prSet/>
      <dgm:spPr/>
      <dgm:t>
        <a:bodyPr/>
        <a:lstStyle/>
        <a:p>
          <a:endParaRPr lang="ru-RU"/>
        </a:p>
      </dgm:t>
    </dgm:pt>
    <dgm:pt modelId="{FCD51BC2-FA1C-4735-80A9-09B420D328E1}">
      <dgm:prSet custT="1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 vert="horz"/>
        <a:lstStyle/>
        <a:p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Synthetic Rubber Plant                 </a:t>
          </a:r>
          <a: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•</a:t>
          </a: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Ethylene Oxide Plant</a:t>
          </a:r>
          <a:endParaRPr lang="ru-RU" sz="14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9F334BBA-9820-478F-9DCF-F2538400C0A8}" type="parTrans" cxnId="{0A97EED6-EFFB-4BCA-8E4B-405782585A0F}">
      <dgm:prSet/>
      <dgm:spPr/>
      <dgm:t>
        <a:bodyPr/>
        <a:lstStyle/>
        <a:p>
          <a:endParaRPr lang="ru-RU"/>
        </a:p>
      </dgm:t>
    </dgm:pt>
    <dgm:pt modelId="{BCF68014-4575-4406-A739-CD28E5500C8E}" type="sibTrans" cxnId="{0A97EED6-EFFB-4BCA-8E4B-405782585A0F}">
      <dgm:prSet/>
      <dgm:spPr/>
      <dgm:t>
        <a:bodyPr/>
        <a:lstStyle/>
        <a:p>
          <a:endParaRPr lang="ru-RU"/>
        </a:p>
      </dgm:t>
    </dgm:pt>
    <dgm:pt modelId="{404F485D-F400-47E4-9C3A-6C3AE82C10E8}">
      <dgm:prSet custT="1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 vert="horz"/>
        <a:lstStyle/>
        <a:p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Plastic Plant</a:t>
          </a:r>
          <a: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   			 •</a:t>
          </a: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Styrene &amp; Polyether Resin Plant</a:t>
          </a:r>
          <a:endParaRPr lang="ru-RU" sz="14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164263C9-614A-49B5-9E27-70362F041FC3}" type="parTrans" cxnId="{3D52DFE7-B218-407A-B3BA-ACAD4346F7BC}">
      <dgm:prSet/>
      <dgm:spPr/>
      <dgm:t>
        <a:bodyPr/>
        <a:lstStyle/>
        <a:p>
          <a:endParaRPr lang="ru-RU"/>
        </a:p>
      </dgm:t>
    </dgm:pt>
    <dgm:pt modelId="{768DE96C-4C15-4ACA-B769-B1C77176AFD9}" type="sibTrans" cxnId="{3D52DFE7-B218-407A-B3BA-ACAD4346F7BC}">
      <dgm:prSet/>
      <dgm:spPr/>
      <dgm:t>
        <a:bodyPr/>
        <a:lstStyle/>
        <a:p>
          <a:endParaRPr lang="ru-RU"/>
        </a:p>
      </dgm:t>
    </dgm:pt>
    <dgm:pt modelId="{6CBA7086-BB21-4628-A80B-5E82A5A87145}">
      <dgm:prSet custT="1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 vert="horz"/>
        <a:lstStyle/>
        <a:p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Oligomer Plant</a:t>
          </a:r>
          <a: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		               •</a:t>
          </a: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Isoprene Monomer Plant</a:t>
          </a:r>
          <a:endParaRPr lang="ru-RU" sz="14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EA2A5777-11D3-4F1E-A654-FE0D7A7BF5F4}" type="parTrans" cxnId="{138832D9-F708-48FF-B5BE-CEA442E1D134}">
      <dgm:prSet/>
      <dgm:spPr/>
      <dgm:t>
        <a:bodyPr/>
        <a:lstStyle/>
        <a:p>
          <a:endParaRPr lang="ru-RU"/>
        </a:p>
      </dgm:t>
    </dgm:pt>
    <dgm:pt modelId="{ABE4352E-0369-4EA3-8EDC-36CCA179100D}" type="sibTrans" cxnId="{138832D9-F708-48FF-B5BE-CEA442E1D134}">
      <dgm:prSet/>
      <dgm:spPr/>
      <dgm:t>
        <a:bodyPr/>
        <a:lstStyle/>
        <a:p>
          <a:endParaRPr lang="ru-RU"/>
        </a:p>
      </dgm:t>
    </dgm:pt>
    <dgm:pt modelId="{84326440-3FBF-4ABB-9E0A-2B19930B526B}">
      <dgm:prSet custT="1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en-US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Engineering Supervision </a:t>
          </a:r>
          <a:r>
            <a:rPr lang="ru-RU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	</a:t>
          </a:r>
          <a:r>
            <a:rPr lang="en-US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</a:t>
          </a:r>
          <a:r>
            <a:rPr lang="ru-RU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	</a:t>
          </a:r>
          <a:r>
            <a:rPr lang="en-US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                </a:t>
          </a:r>
          <a:r>
            <a:rPr lang="ru-RU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•</a:t>
          </a:r>
          <a:r>
            <a:rPr lang="en-US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Power Supply</a:t>
          </a:r>
          <a:endParaRPr lang="ru-RU" sz="12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7D8AA015-68AA-4D92-9735-1C0FB04B743F}" type="parTrans" cxnId="{DE3E743C-2838-48E7-827A-A49849A7FB71}">
      <dgm:prSet/>
      <dgm:spPr/>
      <dgm:t>
        <a:bodyPr/>
        <a:lstStyle/>
        <a:p>
          <a:endParaRPr lang="ru-RU"/>
        </a:p>
      </dgm:t>
    </dgm:pt>
    <dgm:pt modelId="{B5D09D3F-C9DD-4703-8C27-AD841F096969}" type="sibTrans" cxnId="{DE3E743C-2838-48E7-827A-A49849A7FB71}">
      <dgm:prSet/>
      <dgm:spPr/>
      <dgm:t>
        <a:bodyPr/>
        <a:lstStyle/>
        <a:p>
          <a:endParaRPr lang="ru-RU"/>
        </a:p>
      </dgm:t>
    </dgm:pt>
    <dgm:pt modelId="{3F0B3D92-A24A-4542-A474-F925AB70B657}">
      <dgm:prSet custT="1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en-US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Water Supply, Sewerage and Wastewater Treatment  </a:t>
          </a:r>
          <a:r>
            <a:rPr lang="ru-RU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•</a:t>
          </a:r>
          <a:r>
            <a:rPr lang="en-US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Social Development</a:t>
          </a:r>
          <a:endParaRPr lang="ru-RU" sz="12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35C3F8D2-492E-4B6B-A70C-945819D2BBB7}" type="parTrans" cxnId="{A08C3FB1-1660-4E68-9165-D37B300D84D1}">
      <dgm:prSet/>
      <dgm:spPr/>
      <dgm:t>
        <a:bodyPr/>
        <a:lstStyle/>
        <a:p>
          <a:endParaRPr lang="ru-RU"/>
        </a:p>
      </dgm:t>
    </dgm:pt>
    <dgm:pt modelId="{8D806170-81CB-4DFB-9443-2BE7F3A241A1}" type="sibTrans" cxnId="{A08C3FB1-1660-4E68-9165-D37B300D84D1}">
      <dgm:prSet/>
      <dgm:spPr/>
      <dgm:t>
        <a:bodyPr/>
        <a:lstStyle/>
        <a:p>
          <a:endParaRPr lang="ru-RU"/>
        </a:p>
      </dgm:t>
    </dgm:pt>
    <dgm:pt modelId="{55180D86-BB55-4729-8B84-7DFD1D5A6406}">
      <dgm:prSet custT="1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Design Centre</a:t>
          </a:r>
          <a: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	</a:t>
          </a: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                           </a:t>
          </a:r>
          <a: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	•</a:t>
          </a: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Welding Centre</a:t>
          </a:r>
          <a:endParaRPr lang="ru-RU" sz="14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D240CAF8-DACE-45C6-AA8C-E398DCF2FC68}" type="parTrans" cxnId="{89C068DD-79C6-4BD7-8D56-57D7F4076B49}">
      <dgm:prSet/>
      <dgm:spPr/>
      <dgm:t>
        <a:bodyPr/>
        <a:lstStyle/>
        <a:p>
          <a:endParaRPr lang="ru-RU"/>
        </a:p>
      </dgm:t>
    </dgm:pt>
    <dgm:pt modelId="{EDBE2202-F09C-41FE-8886-5621902525D4}" type="sibTrans" cxnId="{89C068DD-79C6-4BD7-8D56-57D7F4076B49}">
      <dgm:prSet/>
      <dgm:spPr/>
      <dgm:t>
        <a:bodyPr/>
        <a:lstStyle/>
        <a:p>
          <a:endParaRPr lang="ru-RU"/>
        </a:p>
      </dgm:t>
    </dgm:pt>
    <dgm:pt modelId="{204089CE-D051-41C3-95E0-ADB24CE22B8A}">
      <dgm:prSet custT="1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Technical Diagnostics &amp; Residual</a:t>
          </a:r>
          <a: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	•</a:t>
          </a: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Publishing &amp; </a:t>
          </a:r>
          <a:r>
            <a:rPr lang="en-US" sz="1400" kern="1200" dirty="0" err="1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Polygraphic</a:t>
          </a: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Centre</a:t>
          </a:r>
          <a: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</a:t>
          </a:r>
          <a:b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</a:b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Operating Life Centre</a:t>
          </a:r>
          <a: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		   	</a:t>
          </a:r>
          <a:endParaRPr lang="ru-RU" sz="14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40C25444-D50C-4193-A381-2829A1187B02}" type="parTrans" cxnId="{2CFFFBDE-7486-4F84-BD7D-0644C27E42E6}">
      <dgm:prSet/>
      <dgm:spPr/>
      <dgm:t>
        <a:bodyPr/>
        <a:lstStyle/>
        <a:p>
          <a:endParaRPr lang="ru-RU"/>
        </a:p>
      </dgm:t>
    </dgm:pt>
    <dgm:pt modelId="{8D687449-F93D-4B30-9B53-2A978E463B9E}" type="sibTrans" cxnId="{2CFFFBDE-7486-4F84-BD7D-0644C27E42E6}">
      <dgm:prSet/>
      <dgm:spPr/>
      <dgm:t>
        <a:bodyPr/>
        <a:lstStyle/>
        <a:p>
          <a:endParaRPr lang="ru-RU"/>
        </a:p>
      </dgm:t>
    </dgm:pt>
    <dgm:pt modelId="{A852DB63-6E05-417D-87A5-1F1B35C10493}">
      <dgm:prSet custT="1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en-US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Power Plant</a:t>
          </a:r>
          <a:endParaRPr lang="ru-RU" sz="12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50DB5C84-34CD-493B-AC71-5E9C5B9486F5}" type="parTrans" cxnId="{6C076518-1261-4857-AD8E-A49235C20F0E}">
      <dgm:prSet/>
      <dgm:spPr/>
      <dgm:t>
        <a:bodyPr/>
        <a:lstStyle/>
        <a:p>
          <a:endParaRPr lang="ru-RU"/>
        </a:p>
      </dgm:t>
    </dgm:pt>
    <dgm:pt modelId="{6DF392BF-3372-443F-ADE1-6CDAEAD23488}" type="sibTrans" cxnId="{6C076518-1261-4857-AD8E-A49235C20F0E}">
      <dgm:prSet/>
      <dgm:spPr/>
      <dgm:t>
        <a:bodyPr/>
        <a:lstStyle/>
        <a:p>
          <a:endParaRPr lang="ru-RU"/>
        </a:p>
      </dgm:t>
    </dgm:pt>
    <dgm:pt modelId="{3001F883-70A6-4BE6-969A-A70C830F543A}">
      <dgm:prSet custT="1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 vert="horz"/>
        <a:lstStyle/>
        <a:p>
          <a:r>
            <a:rPr lang="en-US" sz="1400" kern="1200" dirty="0" err="1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Divinyl</a:t>
          </a: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&amp; Hydrocarbon Feed Plant</a:t>
          </a:r>
          <a:endParaRPr lang="ru-RU" sz="14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8AF7B4C6-1860-4D62-A83A-BB775E0D16B6}" type="sibTrans" cxnId="{61164B13-8159-4361-AC19-8B5DFA22FBF1}">
      <dgm:prSet/>
      <dgm:spPr/>
      <dgm:t>
        <a:bodyPr/>
        <a:lstStyle/>
        <a:p>
          <a:endParaRPr lang="ru-RU"/>
        </a:p>
      </dgm:t>
    </dgm:pt>
    <dgm:pt modelId="{7495E8BE-1B67-426A-B832-52A0686805FA}" type="parTrans" cxnId="{61164B13-8159-4361-AC19-8B5DFA22FBF1}">
      <dgm:prSet/>
      <dgm:spPr/>
      <dgm:t>
        <a:bodyPr/>
        <a:lstStyle/>
        <a:p>
          <a:endParaRPr lang="ru-RU"/>
        </a:p>
      </dgm:t>
    </dgm:pt>
    <dgm:pt modelId="{C99695FB-B03F-44C0-BC73-6788F2D68247}">
      <dgm:prSet custT="1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Training Centre</a:t>
          </a:r>
          <a: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                                    		</a:t>
          </a:r>
          <a:endParaRPr lang="ru-RU" sz="14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2E0CCFFC-092F-45CB-BDB0-51BFE9D17FF5}" type="sibTrans" cxnId="{EF0348A5-E581-49CA-B7C2-57FECFD185F1}">
      <dgm:prSet/>
      <dgm:spPr/>
      <dgm:t>
        <a:bodyPr/>
        <a:lstStyle/>
        <a:p>
          <a:endParaRPr lang="ru-RU"/>
        </a:p>
      </dgm:t>
    </dgm:pt>
    <dgm:pt modelId="{308D959D-CFC6-4A5D-AAD5-F3E793DAAEF7}" type="parTrans" cxnId="{EF0348A5-E581-49CA-B7C2-57FECFD185F1}">
      <dgm:prSet/>
      <dgm:spPr/>
      <dgm:t>
        <a:bodyPr/>
        <a:lstStyle/>
        <a:p>
          <a:endParaRPr lang="ru-RU"/>
        </a:p>
      </dgm:t>
    </dgm:pt>
    <dgm:pt modelId="{6BCC09BB-4D74-4A74-A953-71C9DA0A325A}" type="pres">
      <dgm:prSet presAssocID="{F435587B-3554-45DC-B08C-2D54E2C0962F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4EA60E4B-CA8A-492A-80E5-71904384432B}" type="pres">
      <dgm:prSet presAssocID="{60215DE0-7D54-425E-A14A-D459BA9D2E2C}" presName="comp" presStyleCnt="0"/>
      <dgm:spPr/>
    </dgm:pt>
    <dgm:pt modelId="{2449C12A-A803-48BF-9E34-8879E1035519}" type="pres">
      <dgm:prSet presAssocID="{60215DE0-7D54-425E-A14A-D459BA9D2E2C}" presName="box" presStyleLbl="node1" presStyleIdx="0" presStyleCnt="3" custScaleY="95334" custLinFactNeighborY="6783"/>
      <dgm:spPr/>
      <dgm:t>
        <a:bodyPr/>
        <a:lstStyle/>
        <a:p>
          <a:endParaRPr lang="ru-RU"/>
        </a:p>
      </dgm:t>
    </dgm:pt>
    <dgm:pt modelId="{CC300CE3-3A68-4213-B5DE-957DBFCDD976}" type="pres">
      <dgm:prSet presAssocID="{60215DE0-7D54-425E-A14A-D459BA9D2E2C}" presName="img" presStyleLbl="f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ru-RU"/>
        </a:p>
      </dgm:t>
    </dgm:pt>
    <dgm:pt modelId="{5C11BB78-5DF4-4EE4-BDB9-FE6B44512313}" type="pres">
      <dgm:prSet presAssocID="{60215DE0-7D54-425E-A14A-D459BA9D2E2C}" presName="text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4712C66-9AF7-47CA-9B93-C4D5DFF1767D}" type="pres">
      <dgm:prSet presAssocID="{CB02695F-1327-48B1-ABB8-EF328E635DC7}" presName="spacer" presStyleCnt="0"/>
      <dgm:spPr/>
    </dgm:pt>
    <dgm:pt modelId="{78F7D930-0ED9-4296-B429-27830E1D724A}" type="pres">
      <dgm:prSet presAssocID="{8F148ECB-5570-434A-9FDD-4DBE550F3D30}" presName="comp" presStyleCnt="0"/>
      <dgm:spPr/>
    </dgm:pt>
    <dgm:pt modelId="{EDED0EA2-9521-47BE-96B6-45DA5B2AD2A6}" type="pres">
      <dgm:prSet presAssocID="{8F148ECB-5570-434A-9FDD-4DBE550F3D30}" presName="box" presStyleLbl="node1" presStyleIdx="1" presStyleCnt="3" custScaleY="86205" custLinFactNeighborY="1785"/>
      <dgm:spPr/>
      <dgm:t>
        <a:bodyPr/>
        <a:lstStyle/>
        <a:p>
          <a:endParaRPr lang="ru-RU"/>
        </a:p>
      </dgm:t>
    </dgm:pt>
    <dgm:pt modelId="{D17F8380-332D-43AD-B3FC-49243F3F2599}" type="pres">
      <dgm:prSet presAssocID="{8F148ECB-5570-434A-9FDD-4DBE550F3D30}" presName="img" presStyleLbl="f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ru-RU"/>
        </a:p>
      </dgm:t>
    </dgm:pt>
    <dgm:pt modelId="{2C6DE44D-5D40-4CD9-83CF-DB21BA7EACB9}" type="pres">
      <dgm:prSet presAssocID="{8F148ECB-5570-434A-9FDD-4DBE550F3D30}" presName="text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236D524-3E03-4D9A-B4B3-C01D0075A618}" type="pres">
      <dgm:prSet presAssocID="{52E13F65-8B72-46A0-B656-E734B95CE7A6}" presName="spacer" presStyleCnt="0"/>
      <dgm:spPr/>
    </dgm:pt>
    <dgm:pt modelId="{0BC34A81-CAEA-4AAB-A0A6-3D8399286A3E}" type="pres">
      <dgm:prSet presAssocID="{020F1642-2BA4-4411-A792-EAE06407ED73}" presName="comp" presStyleCnt="0"/>
      <dgm:spPr/>
    </dgm:pt>
    <dgm:pt modelId="{552F28C8-C161-428A-89F5-4534172F11D4}" type="pres">
      <dgm:prSet presAssocID="{020F1642-2BA4-4411-A792-EAE06407ED73}" presName="box" presStyleLbl="node1" presStyleIdx="2" presStyleCnt="3" custLinFactNeighborY="-3183"/>
      <dgm:spPr/>
      <dgm:t>
        <a:bodyPr/>
        <a:lstStyle/>
        <a:p>
          <a:endParaRPr lang="ru-RU"/>
        </a:p>
      </dgm:t>
    </dgm:pt>
    <dgm:pt modelId="{2CDBF8AA-57B0-4E40-959D-668C548F6A72}" type="pres">
      <dgm:prSet presAssocID="{020F1642-2BA4-4411-A792-EAE06407ED73}" presName="img" presStyleLbl="fgImgPlace1" presStyleIdx="2" presStyleCnt="3"/>
      <dgm:spPr>
        <a:blipFill>
          <a:blip xmlns:r="http://schemas.openxmlformats.org/officeDocument/2006/relationships" r:embed="rId3" cstate="print">
            <a:extLst/>
          </a:blip>
          <a:srcRect/>
          <a:stretch>
            <a:fillRect l="-11000" r="-11000"/>
          </a:stretch>
        </a:blipFill>
      </dgm:spPr>
      <dgm:t>
        <a:bodyPr/>
        <a:lstStyle/>
        <a:p>
          <a:endParaRPr lang="ru-RU"/>
        </a:p>
      </dgm:t>
    </dgm:pt>
    <dgm:pt modelId="{B815762A-4A5A-4E6B-9C45-9451485EB822}" type="pres">
      <dgm:prSet presAssocID="{020F1642-2BA4-4411-A792-EAE06407ED73}" presName="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345D2926-865D-42C4-906C-CDA05C5DC2FE}" type="presOf" srcId="{6CBA7086-BB21-4628-A80B-5E82A5A87145}" destId="{2449C12A-A803-48BF-9E34-8879E1035519}" srcOrd="0" destOrd="4" presId="urn:microsoft.com/office/officeart/2005/8/layout/vList4"/>
    <dgm:cxn modelId="{AD92441E-11A1-46C4-9F7C-CD1CA1E6ADE2}" type="presOf" srcId="{55180D86-BB55-4729-8B84-7DFD1D5A6406}" destId="{552F28C8-C161-428A-89F5-4534172F11D4}" srcOrd="0" destOrd="2" presId="urn:microsoft.com/office/officeart/2005/8/layout/vList4"/>
    <dgm:cxn modelId="{4D4E8C41-1D25-4C55-8031-281EC530484B}" type="presOf" srcId="{66F48449-BB71-473D-A21D-0961F71EFAE8}" destId="{B815762A-4A5A-4E6B-9C45-9451485EB822}" srcOrd="1" destOrd="1" presId="urn:microsoft.com/office/officeart/2005/8/layout/vList4"/>
    <dgm:cxn modelId="{20656E4F-5432-4B13-BF3B-7FE87349A79A}" type="presOf" srcId="{3F0B3D92-A24A-4542-A474-F925AB70B657}" destId="{2C6DE44D-5D40-4CD9-83CF-DB21BA7EACB9}" srcOrd="1" destOrd="3" presId="urn:microsoft.com/office/officeart/2005/8/layout/vList4"/>
    <dgm:cxn modelId="{22B77160-DD7A-41D1-A258-8AF4516B6889}" type="presOf" srcId="{66F48449-BB71-473D-A21D-0961F71EFAE8}" destId="{552F28C8-C161-428A-89F5-4534172F11D4}" srcOrd="0" destOrd="1" presId="urn:microsoft.com/office/officeart/2005/8/layout/vList4"/>
    <dgm:cxn modelId="{1942EA68-638B-465F-9AD3-45D95388C961}" type="presOf" srcId="{3F0B3D92-A24A-4542-A474-F925AB70B657}" destId="{EDED0EA2-9521-47BE-96B6-45DA5B2AD2A6}" srcOrd="0" destOrd="3" presId="urn:microsoft.com/office/officeart/2005/8/layout/vList4"/>
    <dgm:cxn modelId="{2CFACB61-62A1-4F6E-90ED-F88E45974504}" srcId="{F435587B-3554-45DC-B08C-2D54E2C0962F}" destId="{020F1642-2BA4-4411-A792-EAE06407ED73}" srcOrd="2" destOrd="0" parTransId="{31829324-3F5E-4021-92C3-3C233EE3BD83}" sibTransId="{DCFD3332-E085-43B9-B6B1-4AF9EF641FEE}"/>
    <dgm:cxn modelId="{223BEB1F-F7E9-488E-90DF-188CCC5C23B6}" type="presOf" srcId="{F435587B-3554-45DC-B08C-2D54E2C0962F}" destId="{6BCC09BB-4D74-4A74-A953-71C9DA0A325A}" srcOrd="0" destOrd="0" presId="urn:microsoft.com/office/officeart/2005/8/layout/vList4"/>
    <dgm:cxn modelId="{F288D065-262D-4572-AD6D-737B7D7DDED0}" type="presOf" srcId="{404F485D-F400-47E4-9C3A-6C3AE82C10E8}" destId="{2449C12A-A803-48BF-9E34-8879E1035519}" srcOrd="0" destOrd="3" presId="urn:microsoft.com/office/officeart/2005/8/layout/vList4"/>
    <dgm:cxn modelId="{61164B13-8159-4361-AC19-8B5DFA22FBF1}" srcId="{60215DE0-7D54-425E-A14A-D459BA9D2E2C}" destId="{3001F883-70A6-4BE6-969A-A70C830F543A}" srcOrd="4" destOrd="0" parTransId="{7495E8BE-1B67-426A-B832-52A0686805FA}" sibTransId="{8AF7B4C6-1860-4D62-A83A-BB775E0D16B6}"/>
    <dgm:cxn modelId="{05CD1231-AD44-49BE-86A5-B2414882CC67}" srcId="{020F1642-2BA4-4411-A792-EAE06407ED73}" destId="{66F48449-BB71-473D-A21D-0961F71EFAE8}" srcOrd="0" destOrd="0" parTransId="{0679853E-2BBA-41E3-9092-88AB74F121E4}" sibTransId="{D0A24637-9E5E-405D-83DB-7302283C7341}"/>
    <dgm:cxn modelId="{A7781492-26F0-4600-879C-361A0760BB93}" type="presOf" srcId="{6CBA7086-BB21-4628-A80B-5E82A5A87145}" destId="{5C11BB78-5DF4-4EE4-BDB9-FE6B44512313}" srcOrd="1" destOrd="4" presId="urn:microsoft.com/office/officeart/2005/8/layout/vList4"/>
    <dgm:cxn modelId="{63ED71D3-F68D-4005-9539-24E2F1C6CF74}" type="presOf" srcId="{3001F883-70A6-4BE6-969A-A70C830F543A}" destId="{5C11BB78-5DF4-4EE4-BDB9-FE6B44512313}" srcOrd="1" destOrd="5" presId="urn:microsoft.com/office/officeart/2005/8/layout/vList4"/>
    <dgm:cxn modelId="{A08C3FB1-1660-4E68-9165-D37B300D84D1}" srcId="{8F148ECB-5570-434A-9FDD-4DBE550F3D30}" destId="{3F0B3D92-A24A-4542-A474-F925AB70B657}" srcOrd="2" destOrd="0" parTransId="{35C3F8D2-492E-4B6B-A70C-945819D2BBB7}" sibTransId="{8D806170-81CB-4DFB-9443-2BE7F3A241A1}"/>
    <dgm:cxn modelId="{A6B12886-AD00-4E69-A297-DA5D2C691B73}" type="presOf" srcId="{8C2B37A7-DBE1-409F-BC93-991EB39A8504}" destId="{2C6DE44D-5D40-4CD9-83CF-DB21BA7EACB9}" srcOrd="1" destOrd="1" presId="urn:microsoft.com/office/officeart/2005/8/layout/vList4"/>
    <dgm:cxn modelId="{29A82E48-21CE-465B-8C37-0A08D6F05914}" type="presOf" srcId="{84326440-3FBF-4ABB-9E0A-2B19930B526B}" destId="{2C6DE44D-5D40-4CD9-83CF-DB21BA7EACB9}" srcOrd="1" destOrd="2" presId="urn:microsoft.com/office/officeart/2005/8/layout/vList4"/>
    <dgm:cxn modelId="{07F10F95-FC6C-499F-8872-0B1856CBA9F0}" srcId="{60215DE0-7D54-425E-A14A-D459BA9D2E2C}" destId="{E266C4CE-2AD5-4D70-87F2-E7D2AB4149FF}" srcOrd="0" destOrd="0" parTransId="{E8AA2A79-9571-4216-93B9-D0A83086C10E}" sibTransId="{FCDF6627-587E-42E4-B5F7-FDBA2F9D945D}"/>
    <dgm:cxn modelId="{75EF18B1-22B0-4CA2-AF40-9C7DD4C241B3}" type="presOf" srcId="{E266C4CE-2AD5-4D70-87F2-E7D2AB4149FF}" destId="{5C11BB78-5DF4-4EE4-BDB9-FE6B44512313}" srcOrd="1" destOrd="1" presId="urn:microsoft.com/office/officeart/2005/8/layout/vList4"/>
    <dgm:cxn modelId="{814D32F3-0BAD-40C1-8310-0A68807D50AC}" srcId="{8F148ECB-5570-434A-9FDD-4DBE550F3D30}" destId="{8C2B37A7-DBE1-409F-BC93-991EB39A8504}" srcOrd="0" destOrd="0" parTransId="{AC5EC26E-E934-4845-8060-35EEE02F5643}" sibTransId="{7EC4AB3D-AC57-4B44-9AD7-8DBBE2279949}"/>
    <dgm:cxn modelId="{1CB14C02-8ACD-4D1B-9C1A-8F8A962EFEF0}" type="presOf" srcId="{8C2B37A7-DBE1-409F-BC93-991EB39A8504}" destId="{EDED0EA2-9521-47BE-96B6-45DA5B2AD2A6}" srcOrd="0" destOrd="1" presId="urn:microsoft.com/office/officeart/2005/8/layout/vList4"/>
    <dgm:cxn modelId="{F24B24F6-EDC9-457B-B1C1-1EDFA9E354C4}" type="presOf" srcId="{A852DB63-6E05-417D-87A5-1F1B35C10493}" destId="{2C6DE44D-5D40-4CD9-83CF-DB21BA7EACB9}" srcOrd="1" destOrd="4" presId="urn:microsoft.com/office/officeart/2005/8/layout/vList4"/>
    <dgm:cxn modelId="{929AF73D-F074-4487-8FE8-6343118EBD6F}" type="presOf" srcId="{84326440-3FBF-4ABB-9E0A-2B19930B526B}" destId="{EDED0EA2-9521-47BE-96B6-45DA5B2AD2A6}" srcOrd="0" destOrd="2" presId="urn:microsoft.com/office/officeart/2005/8/layout/vList4"/>
    <dgm:cxn modelId="{9725A53C-0ADA-4B34-B949-E3479A45D88E}" type="presOf" srcId="{60215DE0-7D54-425E-A14A-D459BA9D2E2C}" destId="{5C11BB78-5DF4-4EE4-BDB9-FE6B44512313}" srcOrd="1" destOrd="0" presId="urn:microsoft.com/office/officeart/2005/8/layout/vList4"/>
    <dgm:cxn modelId="{77CF6946-F5C6-4A28-A948-5C00A9882E07}" type="presOf" srcId="{204089CE-D051-41C3-95E0-ADB24CE22B8A}" destId="{B815762A-4A5A-4E6B-9C45-9451485EB822}" srcOrd="1" destOrd="3" presId="urn:microsoft.com/office/officeart/2005/8/layout/vList4"/>
    <dgm:cxn modelId="{3E263E76-7C04-405E-BBDE-7D0C5E14B1BF}" type="presOf" srcId="{020F1642-2BA4-4411-A792-EAE06407ED73}" destId="{B815762A-4A5A-4E6B-9C45-9451485EB822}" srcOrd="1" destOrd="0" presId="urn:microsoft.com/office/officeart/2005/8/layout/vList4"/>
    <dgm:cxn modelId="{D9CD15FC-24CD-4EAF-AD4C-E7F7D1A7FF54}" type="presOf" srcId="{E266C4CE-2AD5-4D70-87F2-E7D2AB4149FF}" destId="{2449C12A-A803-48BF-9E34-8879E1035519}" srcOrd="0" destOrd="1" presId="urn:microsoft.com/office/officeart/2005/8/layout/vList4"/>
    <dgm:cxn modelId="{40F30A7A-90E6-4F71-BECA-54E49DF8C858}" type="presOf" srcId="{404F485D-F400-47E4-9C3A-6C3AE82C10E8}" destId="{5C11BB78-5DF4-4EE4-BDB9-FE6B44512313}" srcOrd="1" destOrd="3" presId="urn:microsoft.com/office/officeart/2005/8/layout/vList4"/>
    <dgm:cxn modelId="{08BE8C63-0F6C-40DB-A3B6-3242C79C258D}" type="presOf" srcId="{8F148ECB-5570-434A-9FDD-4DBE550F3D30}" destId="{2C6DE44D-5D40-4CD9-83CF-DB21BA7EACB9}" srcOrd="1" destOrd="0" presId="urn:microsoft.com/office/officeart/2005/8/layout/vList4"/>
    <dgm:cxn modelId="{DE3E743C-2838-48E7-827A-A49849A7FB71}" srcId="{8F148ECB-5570-434A-9FDD-4DBE550F3D30}" destId="{84326440-3FBF-4ABB-9E0A-2B19930B526B}" srcOrd="1" destOrd="0" parTransId="{7D8AA015-68AA-4D92-9735-1C0FB04B743F}" sibTransId="{B5D09D3F-C9DD-4703-8C27-AD841F096969}"/>
    <dgm:cxn modelId="{89C068DD-79C6-4BD7-8D56-57D7F4076B49}" srcId="{020F1642-2BA4-4411-A792-EAE06407ED73}" destId="{55180D86-BB55-4729-8B84-7DFD1D5A6406}" srcOrd="1" destOrd="0" parTransId="{D240CAF8-DACE-45C6-AA8C-E398DCF2FC68}" sibTransId="{EDBE2202-F09C-41FE-8886-5621902525D4}"/>
    <dgm:cxn modelId="{EF0348A5-E581-49CA-B7C2-57FECFD185F1}" srcId="{020F1642-2BA4-4411-A792-EAE06407ED73}" destId="{C99695FB-B03F-44C0-BC73-6788F2D68247}" srcOrd="3" destOrd="0" parTransId="{308D959D-CFC6-4A5D-AAD5-F3E793DAAEF7}" sibTransId="{2E0CCFFC-092F-45CB-BDB0-51BFE9D17FF5}"/>
    <dgm:cxn modelId="{138832D9-F708-48FF-B5BE-CEA442E1D134}" srcId="{60215DE0-7D54-425E-A14A-D459BA9D2E2C}" destId="{6CBA7086-BB21-4628-A80B-5E82A5A87145}" srcOrd="3" destOrd="0" parTransId="{EA2A5777-11D3-4F1E-A654-FE0D7A7BF5F4}" sibTransId="{ABE4352E-0369-4EA3-8EDC-36CCA179100D}"/>
    <dgm:cxn modelId="{6F739A3E-4D38-4344-A87A-51CF2F51A8FD}" srcId="{F435587B-3554-45DC-B08C-2D54E2C0962F}" destId="{8F148ECB-5570-434A-9FDD-4DBE550F3D30}" srcOrd="1" destOrd="0" parTransId="{8745B02F-1BBE-4F8F-910A-D113D1611611}" sibTransId="{52E13F65-8B72-46A0-B656-E734B95CE7A6}"/>
    <dgm:cxn modelId="{DA25A801-4A14-40FE-A91D-655FE8255B8C}" type="presOf" srcId="{A852DB63-6E05-417D-87A5-1F1B35C10493}" destId="{EDED0EA2-9521-47BE-96B6-45DA5B2AD2A6}" srcOrd="0" destOrd="4" presId="urn:microsoft.com/office/officeart/2005/8/layout/vList4"/>
    <dgm:cxn modelId="{C3AED301-8D2F-45C9-810F-DA995DC8A755}" type="presOf" srcId="{8F148ECB-5570-434A-9FDD-4DBE550F3D30}" destId="{EDED0EA2-9521-47BE-96B6-45DA5B2AD2A6}" srcOrd="0" destOrd="0" presId="urn:microsoft.com/office/officeart/2005/8/layout/vList4"/>
    <dgm:cxn modelId="{069A9EF3-38D3-4131-BFCE-E819F35CD366}" type="presOf" srcId="{55180D86-BB55-4729-8B84-7DFD1D5A6406}" destId="{B815762A-4A5A-4E6B-9C45-9451485EB822}" srcOrd="1" destOrd="2" presId="urn:microsoft.com/office/officeart/2005/8/layout/vList4"/>
    <dgm:cxn modelId="{469D053C-8434-4DC2-88FD-6D187DA5D712}" srcId="{F435587B-3554-45DC-B08C-2D54E2C0962F}" destId="{60215DE0-7D54-425E-A14A-D459BA9D2E2C}" srcOrd="0" destOrd="0" parTransId="{360AA48C-6740-4008-B2A3-D7C906F92838}" sibTransId="{CB02695F-1327-48B1-ABB8-EF328E635DC7}"/>
    <dgm:cxn modelId="{2CFFFBDE-7486-4F84-BD7D-0644C27E42E6}" srcId="{020F1642-2BA4-4411-A792-EAE06407ED73}" destId="{204089CE-D051-41C3-95E0-ADB24CE22B8A}" srcOrd="2" destOrd="0" parTransId="{40C25444-D50C-4193-A381-2829A1187B02}" sibTransId="{8D687449-F93D-4B30-9B53-2A978E463B9E}"/>
    <dgm:cxn modelId="{3D52DFE7-B218-407A-B3BA-ACAD4346F7BC}" srcId="{60215DE0-7D54-425E-A14A-D459BA9D2E2C}" destId="{404F485D-F400-47E4-9C3A-6C3AE82C10E8}" srcOrd="2" destOrd="0" parTransId="{164263C9-614A-49B5-9E27-70362F041FC3}" sibTransId="{768DE96C-4C15-4ACA-B769-B1C77176AFD9}"/>
    <dgm:cxn modelId="{6C076518-1261-4857-AD8E-A49235C20F0E}" srcId="{8F148ECB-5570-434A-9FDD-4DBE550F3D30}" destId="{A852DB63-6E05-417D-87A5-1F1B35C10493}" srcOrd="3" destOrd="0" parTransId="{50DB5C84-34CD-493B-AC71-5E9C5B9486F5}" sibTransId="{6DF392BF-3372-443F-ADE1-6CDAEAD23488}"/>
    <dgm:cxn modelId="{C98E071F-7485-4EE1-8049-AB5E8EC4945B}" type="presOf" srcId="{FCD51BC2-FA1C-4735-80A9-09B420D328E1}" destId="{5C11BB78-5DF4-4EE4-BDB9-FE6B44512313}" srcOrd="1" destOrd="2" presId="urn:microsoft.com/office/officeart/2005/8/layout/vList4"/>
    <dgm:cxn modelId="{B556D20E-B94B-499B-BC56-F93887A28A72}" type="presOf" srcId="{C99695FB-B03F-44C0-BC73-6788F2D68247}" destId="{552F28C8-C161-428A-89F5-4534172F11D4}" srcOrd="0" destOrd="4" presId="urn:microsoft.com/office/officeart/2005/8/layout/vList4"/>
    <dgm:cxn modelId="{B54943A9-9699-4AEA-AFFE-E0CB643FB92E}" type="presOf" srcId="{204089CE-D051-41C3-95E0-ADB24CE22B8A}" destId="{552F28C8-C161-428A-89F5-4534172F11D4}" srcOrd="0" destOrd="3" presId="urn:microsoft.com/office/officeart/2005/8/layout/vList4"/>
    <dgm:cxn modelId="{52E5784D-27E7-4A0E-97F4-65E42D4E8BAD}" type="presOf" srcId="{60215DE0-7D54-425E-A14A-D459BA9D2E2C}" destId="{2449C12A-A803-48BF-9E34-8879E1035519}" srcOrd="0" destOrd="0" presId="urn:microsoft.com/office/officeart/2005/8/layout/vList4"/>
    <dgm:cxn modelId="{B466D11A-A635-46EF-8424-FF6AC89184DF}" type="presOf" srcId="{3001F883-70A6-4BE6-969A-A70C830F543A}" destId="{2449C12A-A803-48BF-9E34-8879E1035519}" srcOrd="0" destOrd="5" presId="urn:microsoft.com/office/officeart/2005/8/layout/vList4"/>
    <dgm:cxn modelId="{74573C90-415E-4C11-983B-CC0F5CBDC167}" type="presOf" srcId="{FCD51BC2-FA1C-4735-80A9-09B420D328E1}" destId="{2449C12A-A803-48BF-9E34-8879E1035519}" srcOrd="0" destOrd="2" presId="urn:microsoft.com/office/officeart/2005/8/layout/vList4"/>
    <dgm:cxn modelId="{899E6867-65D9-4925-939D-D7AB1E9C342B}" type="presOf" srcId="{C99695FB-B03F-44C0-BC73-6788F2D68247}" destId="{B815762A-4A5A-4E6B-9C45-9451485EB822}" srcOrd="1" destOrd="4" presId="urn:microsoft.com/office/officeart/2005/8/layout/vList4"/>
    <dgm:cxn modelId="{0A97EED6-EFFB-4BCA-8E4B-405782585A0F}" srcId="{60215DE0-7D54-425E-A14A-D459BA9D2E2C}" destId="{FCD51BC2-FA1C-4735-80A9-09B420D328E1}" srcOrd="1" destOrd="0" parTransId="{9F334BBA-9820-478F-9DCF-F2538400C0A8}" sibTransId="{BCF68014-4575-4406-A739-CD28E5500C8E}"/>
    <dgm:cxn modelId="{4613F54F-AB20-4DAB-84AE-D1D9A09032C2}" type="presOf" srcId="{020F1642-2BA4-4411-A792-EAE06407ED73}" destId="{552F28C8-C161-428A-89F5-4534172F11D4}" srcOrd="0" destOrd="0" presId="urn:microsoft.com/office/officeart/2005/8/layout/vList4"/>
    <dgm:cxn modelId="{1CCB9C67-D66C-4E44-9CB4-974CA4CDEA9B}" type="presParOf" srcId="{6BCC09BB-4D74-4A74-A953-71C9DA0A325A}" destId="{4EA60E4B-CA8A-492A-80E5-71904384432B}" srcOrd="0" destOrd="0" presId="urn:microsoft.com/office/officeart/2005/8/layout/vList4"/>
    <dgm:cxn modelId="{C73AD19F-7033-4C79-9326-D94DC3017B55}" type="presParOf" srcId="{4EA60E4B-CA8A-492A-80E5-71904384432B}" destId="{2449C12A-A803-48BF-9E34-8879E1035519}" srcOrd="0" destOrd="0" presId="urn:microsoft.com/office/officeart/2005/8/layout/vList4"/>
    <dgm:cxn modelId="{0CCAFAF6-4A7E-473C-B25C-E84312BFC5FF}" type="presParOf" srcId="{4EA60E4B-CA8A-492A-80E5-71904384432B}" destId="{CC300CE3-3A68-4213-B5DE-957DBFCDD976}" srcOrd="1" destOrd="0" presId="urn:microsoft.com/office/officeart/2005/8/layout/vList4"/>
    <dgm:cxn modelId="{31FB050D-5C99-4249-9D3B-6BA054D41785}" type="presParOf" srcId="{4EA60E4B-CA8A-492A-80E5-71904384432B}" destId="{5C11BB78-5DF4-4EE4-BDB9-FE6B44512313}" srcOrd="2" destOrd="0" presId="urn:microsoft.com/office/officeart/2005/8/layout/vList4"/>
    <dgm:cxn modelId="{D9249697-4561-484F-A2FB-E16AD26A02E5}" type="presParOf" srcId="{6BCC09BB-4D74-4A74-A953-71C9DA0A325A}" destId="{54712C66-9AF7-47CA-9B93-C4D5DFF1767D}" srcOrd="1" destOrd="0" presId="urn:microsoft.com/office/officeart/2005/8/layout/vList4"/>
    <dgm:cxn modelId="{48C6354B-8109-421F-A82E-0FC4BE4D3036}" type="presParOf" srcId="{6BCC09BB-4D74-4A74-A953-71C9DA0A325A}" destId="{78F7D930-0ED9-4296-B429-27830E1D724A}" srcOrd="2" destOrd="0" presId="urn:microsoft.com/office/officeart/2005/8/layout/vList4"/>
    <dgm:cxn modelId="{708B6C17-AD99-44D4-99D5-204FB46F20D1}" type="presParOf" srcId="{78F7D930-0ED9-4296-B429-27830E1D724A}" destId="{EDED0EA2-9521-47BE-96B6-45DA5B2AD2A6}" srcOrd="0" destOrd="0" presId="urn:microsoft.com/office/officeart/2005/8/layout/vList4"/>
    <dgm:cxn modelId="{3AF891D7-1F03-49E0-8573-4C915C0AC327}" type="presParOf" srcId="{78F7D930-0ED9-4296-B429-27830E1D724A}" destId="{D17F8380-332D-43AD-B3FC-49243F3F2599}" srcOrd="1" destOrd="0" presId="urn:microsoft.com/office/officeart/2005/8/layout/vList4"/>
    <dgm:cxn modelId="{41541FC6-FCBC-4877-A036-45616FCF99A3}" type="presParOf" srcId="{78F7D930-0ED9-4296-B429-27830E1D724A}" destId="{2C6DE44D-5D40-4CD9-83CF-DB21BA7EACB9}" srcOrd="2" destOrd="0" presId="urn:microsoft.com/office/officeart/2005/8/layout/vList4"/>
    <dgm:cxn modelId="{0906A077-A9B4-4F5B-B275-D575C37298AB}" type="presParOf" srcId="{6BCC09BB-4D74-4A74-A953-71C9DA0A325A}" destId="{2236D524-3E03-4D9A-B4B3-C01D0075A618}" srcOrd="3" destOrd="0" presId="urn:microsoft.com/office/officeart/2005/8/layout/vList4"/>
    <dgm:cxn modelId="{77774164-DBC4-401B-BA0F-D5342AE9B553}" type="presParOf" srcId="{6BCC09BB-4D74-4A74-A953-71C9DA0A325A}" destId="{0BC34A81-CAEA-4AAB-A0A6-3D8399286A3E}" srcOrd="4" destOrd="0" presId="urn:microsoft.com/office/officeart/2005/8/layout/vList4"/>
    <dgm:cxn modelId="{34332B27-DD63-463F-8AAB-DD8C4DC194E6}" type="presParOf" srcId="{0BC34A81-CAEA-4AAB-A0A6-3D8399286A3E}" destId="{552F28C8-C161-428A-89F5-4534172F11D4}" srcOrd="0" destOrd="0" presId="urn:microsoft.com/office/officeart/2005/8/layout/vList4"/>
    <dgm:cxn modelId="{A1E1B72F-4762-4335-98C2-2EF5DDAD84F4}" type="presParOf" srcId="{0BC34A81-CAEA-4AAB-A0A6-3D8399286A3E}" destId="{2CDBF8AA-57B0-4E40-959D-668C548F6A72}" srcOrd="1" destOrd="0" presId="urn:microsoft.com/office/officeart/2005/8/layout/vList4"/>
    <dgm:cxn modelId="{690F8B2B-3A1B-4B2A-A222-E27FDCE5A00A}" type="presParOf" srcId="{0BC34A81-CAEA-4AAB-A0A6-3D8399286A3E}" destId="{B815762A-4A5A-4E6B-9C45-9451485EB822}" srcOrd="2" destOrd="0" presId="urn:microsoft.com/office/officeart/2005/8/layout/vList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449C12A-A803-48BF-9E34-8879E1035519}">
      <dsp:nvSpPr>
        <dsp:cNvPr id="0" name=""/>
        <dsp:cNvSpPr/>
      </dsp:nvSpPr>
      <dsp:spPr>
        <a:xfrm>
          <a:off x="0" y="116593"/>
          <a:ext cx="7467599" cy="163870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satMod val="120000"/>
                <a:lumMod val="12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9000"/>
                <a:lumMod val="90000"/>
              </a:schemeClr>
            </a:gs>
          </a:gsLst>
          <a:lin ang="5400000" scaled="0"/>
        </a:gradFill>
        <a:ln>
          <a:solidFill>
            <a:schemeClr val="tx2">
              <a:lumMod val="60000"/>
              <a:lumOff val="40000"/>
            </a:schemeClr>
          </a:solidFill>
        </a:ln>
        <a:effectLst>
          <a:outerShdw blurRad="508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b="1" kern="1200" dirty="0" smtClean="0">
              <a:ln w="3175">
                <a:solidFill>
                  <a:srgbClr val="0000FF"/>
                </a:solidFill>
              </a:ln>
              <a:solidFill>
                <a:srgbClr val="0000FF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9 </a:t>
          </a:r>
          <a:r>
            <a:rPr lang="en-US" sz="2000" b="1" kern="1200" dirty="0" smtClean="0">
              <a:ln w="3175">
                <a:solidFill>
                  <a:srgbClr val="0000FF"/>
                </a:solidFill>
              </a:ln>
              <a:solidFill>
                <a:srgbClr val="0000FF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Plants</a:t>
          </a:r>
          <a:endParaRPr lang="ru-RU" sz="2000" b="1" kern="1200" dirty="0">
            <a:ln w="3175">
              <a:solidFill>
                <a:srgbClr val="0000FF"/>
              </a:solidFill>
            </a:ln>
            <a:solidFill>
              <a:srgbClr val="0000FF"/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Butyl Rubber Plant</a:t>
          </a:r>
          <a: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		 •</a:t>
          </a: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Ethylene Plant</a:t>
          </a:r>
          <a:endParaRPr lang="ru-RU" sz="14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Synthetic Rubber Plant                 </a:t>
          </a:r>
          <a: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•</a:t>
          </a: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Ethylene Oxide Plant</a:t>
          </a:r>
          <a:endParaRPr lang="ru-RU" sz="14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Plastic Plant</a:t>
          </a:r>
          <a: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   			 •</a:t>
          </a: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Styrene &amp; Polyether Resin Plant</a:t>
          </a:r>
          <a:endParaRPr lang="ru-RU" sz="14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Oligomer Plant</a:t>
          </a:r>
          <a: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		               •</a:t>
          </a: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Isoprene Monomer Plant</a:t>
          </a:r>
          <a:endParaRPr lang="ru-RU" sz="14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err="1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Divinyl</a:t>
          </a: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&amp; Hydrocarbon Feed Plant</a:t>
          </a:r>
          <a:endParaRPr lang="ru-RU" sz="14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1665410" y="116593"/>
        <a:ext cx="5802188" cy="1638705"/>
      </dsp:txXfrm>
    </dsp:sp>
    <dsp:sp modelId="{CC300CE3-3A68-4213-B5DE-957DBFCDD976}">
      <dsp:nvSpPr>
        <dsp:cNvPr id="0" name=""/>
        <dsp:cNvSpPr/>
      </dsp:nvSpPr>
      <dsp:spPr>
        <a:xfrm>
          <a:off x="171890" y="131788"/>
          <a:ext cx="1493519" cy="1375127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>
          <a:outerShdw blurRad="508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EDED0EA2-9521-47BE-96B6-45DA5B2AD2A6}">
      <dsp:nvSpPr>
        <dsp:cNvPr id="0" name=""/>
        <dsp:cNvSpPr/>
      </dsp:nvSpPr>
      <dsp:spPr>
        <a:xfrm>
          <a:off x="0" y="1841278"/>
          <a:ext cx="7467599" cy="148178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satMod val="120000"/>
                <a:lumMod val="12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9000"/>
                <a:lumMod val="90000"/>
              </a:schemeClr>
            </a:gs>
          </a:gsLst>
          <a:lin ang="5400000" scaled="0"/>
        </a:gradFill>
        <a:ln>
          <a:solidFill>
            <a:schemeClr val="tx2">
              <a:lumMod val="60000"/>
              <a:lumOff val="40000"/>
            </a:schemeClr>
          </a:solidFill>
        </a:ln>
        <a:effectLst>
          <a:outerShdw blurRad="508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b="1" kern="1200" dirty="0" smtClean="0">
              <a:ln w="3175">
                <a:solidFill>
                  <a:srgbClr val="0000FF"/>
                </a:solidFill>
              </a:ln>
              <a:solidFill>
                <a:srgbClr val="0000FF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7 </a:t>
          </a:r>
          <a:r>
            <a:rPr lang="en-US" sz="2000" b="1" kern="1200" dirty="0" smtClean="0">
              <a:ln w="3175">
                <a:solidFill>
                  <a:srgbClr val="0000FF"/>
                </a:solidFill>
              </a:ln>
              <a:solidFill>
                <a:srgbClr val="0000FF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Administrations</a:t>
          </a:r>
          <a:endParaRPr lang="ru-RU" sz="2000" b="1" kern="1200" dirty="0">
            <a:ln w="3175">
              <a:solidFill>
                <a:srgbClr val="0000FF"/>
              </a:solidFill>
            </a:ln>
            <a:solidFill>
              <a:srgbClr val="0000FF"/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Railway Transportation         	                               </a:t>
          </a:r>
          <a:r>
            <a:rPr lang="ru-RU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•</a:t>
          </a:r>
          <a:r>
            <a:rPr lang="en-US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Chief </a:t>
          </a:r>
          <a:r>
            <a:rPr lang="en-US" sz="1200" kern="1200" dirty="0" err="1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Metrologist</a:t>
          </a:r>
          <a:r>
            <a:rPr lang="en-US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Administration</a:t>
          </a:r>
          <a:endParaRPr lang="ru-RU" sz="12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Engineering Supervision </a:t>
          </a:r>
          <a:r>
            <a:rPr lang="ru-RU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	</a:t>
          </a:r>
          <a:r>
            <a:rPr lang="en-US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</a:t>
          </a:r>
          <a:r>
            <a:rPr lang="ru-RU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	</a:t>
          </a:r>
          <a:r>
            <a:rPr lang="en-US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                </a:t>
          </a:r>
          <a:r>
            <a:rPr lang="ru-RU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•</a:t>
          </a:r>
          <a:r>
            <a:rPr lang="en-US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Power Supply</a:t>
          </a:r>
          <a:endParaRPr lang="ru-RU" sz="12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Water Supply, Sewerage and Wastewater Treatment  </a:t>
          </a:r>
          <a:r>
            <a:rPr lang="ru-RU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•</a:t>
          </a:r>
          <a:r>
            <a:rPr lang="en-US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Social Development</a:t>
          </a:r>
          <a:endParaRPr lang="ru-RU" sz="12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Power Plant</a:t>
          </a:r>
          <a:endParaRPr lang="ru-RU" sz="12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1665410" y="1841278"/>
        <a:ext cx="5802188" cy="1481786"/>
      </dsp:txXfrm>
    </dsp:sp>
    <dsp:sp modelId="{D17F8380-332D-43AD-B3FC-49243F3F2599}">
      <dsp:nvSpPr>
        <dsp:cNvPr id="0" name=""/>
        <dsp:cNvSpPr/>
      </dsp:nvSpPr>
      <dsp:spPr>
        <a:xfrm>
          <a:off x="171890" y="1863925"/>
          <a:ext cx="1493519" cy="1375127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508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552F28C8-C161-428A-89F5-4534172F11D4}">
      <dsp:nvSpPr>
        <dsp:cNvPr id="0" name=""/>
        <dsp:cNvSpPr/>
      </dsp:nvSpPr>
      <dsp:spPr>
        <a:xfrm>
          <a:off x="0" y="3409560"/>
          <a:ext cx="7467599" cy="17189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satMod val="120000"/>
                <a:lumMod val="12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89000"/>
                <a:lumMod val="90000"/>
              </a:schemeClr>
            </a:gs>
          </a:gsLst>
          <a:lin ang="5400000" scaled="0"/>
        </a:gradFill>
        <a:ln>
          <a:solidFill>
            <a:schemeClr val="tx2">
              <a:lumMod val="60000"/>
              <a:lumOff val="40000"/>
            </a:schemeClr>
          </a:solidFill>
        </a:ln>
        <a:effectLst>
          <a:outerShdw blurRad="508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b="1" kern="1200" dirty="0" smtClean="0">
              <a:ln w="3175">
                <a:solidFill>
                  <a:srgbClr val="0000FF"/>
                </a:solidFill>
              </a:ln>
              <a:solidFill>
                <a:srgbClr val="0000FF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7 </a:t>
          </a:r>
          <a:r>
            <a:rPr lang="en-US" sz="2000" b="1" kern="1200" dirty="0" smtClean="0">
              <a:ln w="3175">
                <a:solidFill>
                  <a:srgbClr val="0000FF"/>
                </a:solidFill>
              </a:ln>
              <a:solidFill>
                <a:srgbClr val="0000FF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Centers</a:t>
          </a:r>
          <a:endParaRPr lang="ru-RU" sz="2000" b="1" kern="1200" dirty="0">
            <a:ln w="3175">
              <a:solidFill>
                <a:srgbClr val="0000FF"/>
              </a:solidFill>
            </a:ln>
            <a:solidFill>
              <a:srgbClr val="0000FF"/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Research &amp; Technology Centre</a:t>
          </a:r>
          <a: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		•</a:t>
          </a: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Automation Centre</a:t>
          </a:r>
          <a:endParaRPr lang="ru-RU" sz="14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Design Centre</a:t>
          </a:r>
          <a: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	</a:t>
          </a: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                           </a:t>
          </a:r>
          <a: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	•</a:t>
          </a: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Welding Centre</a:t>
          </a:r>
          <a:endParaRPr lang="ru-RU" sz="14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Technical Diagnostics &amp; Residual</a:t>
          </a:r>
          <a: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	•</a:t>
          </a: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Publishing &amp; </a:t>
          </a:r>
          <a:r>
            <a:rPr lang="en-US" sz="1400" kern="1200" dirty="0" err="1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Polygraphic</a:t>
          </a: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Centre</a:t>
          </a:r>
          <a: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</a:t>
          </a:r>
          <a:b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</a:b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Operating Life Centre</a:t>
          </a:r>
          <a: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		   	</a:t>
          </a:r>
          <a:endParaRPr lang="ru-RU" sz="14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Training Centre</a:t>
          </a:r>
          <a:r>
            <a:rPr lang="ru-RU" sz="1400" kern="1200" dirty="0" smtClean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rPr>
            <a:t>                                     		</a:t>
          </a:r>
          <a:endParaRPr lang="ru-RU" sz="1400" kern="1200" dirty="0">
            <a:ln w="3175">
              <a:solidFill>
                <a:schemeClr val="tx2">
                  <a:lumMod val="75000"/>
                </a:schemeClr>
              </a:solidFill>
            </a:ln>
            <a:solidFill>
              <a:schemeClr val="bg2">
                <a:lumMod val="25000"/>
              </a:schemeClr>
            </a:solidFill>
            <a:effectLst>
              <a:glow rad="88900">
                <a:schemeClr val="bg1">
                  <a:alpha val="8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1665410" y="3409560"/>
        <a:ext cx="5802188" cy="1718909"/>
      </dsp:txXfrm>
    </dsp:sp>
    <dsp:sp modelId="{2CDBF8AA-57B0-4E40-959D-668C548F6A72}">
      <dsp:nvSpPr>
        <dsp:cNvPr id="0" name=""/>
        <dsp:cNvSpPr/>
      </dsp:nvSpPr>
      <dsp:spPr>
        <a:xfrm>
          <a:off x="171890" y="3636164"/>
          <a:ext cx="1493519" cy="1375127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3" cstate="print">
            <a:extLst/>
          </a:blip>
          <a:srcRect/>
          <a:stretch>
            <a:fillRect l="-11000" r="-11000"/>
          </a:stretch>
        </a:blipFill>
        <a:ln>
          <a:noFill/>
        </a:ln>
        <a:effectLst>
          <a:outerShdw blurRad="508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4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41251</cdr:x>
      <cdr:y>0.91682</cdr:y>
    </cdr:from>
    <cdr:to>
      <cdr:x>0.45418</cdr:x>
      <cdr:y>0.9833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3564074" y="3960656"/>
          <a:ext cx="360040" cy="287552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dirty="0" smtClean="0"/>
            <a:t>IIR</a:t>
          </a:r>
          <a:endParaRPr lang="ru-RU" sz="1100" dirty="0"/>
        </a:p>
      </cdr:txBody>
    </cdr:sp>
  </cdr:relSizeAnchor>
  <cdr:relSizeAnchor xmlns:cdr="http://schemas.openxmlformats.org/drawingml/2006/chartDrawing">
    <cdr:from>
      <cdr:x>0.48339</cdr:x>
      <cdr:y>0.91682</cdr:y>
    </cdr:from>
    <cdr:to>
      <cdr:x>0.53715</cdr:x>
      <cdr:y>0.98338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176464" y="3960656"/>
          <a:ext cx="464526" cy="287552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dirty="0" smtClean="0"/>
            <a:t>BIIR</a:t>
          </a:r>
          <a:endParaRPr lang="ru-RU" sz="1100" dirty="0"/>
        </a:p>
      </cdr:txBody>
    </cdr:sp>
  </cdr:relSizeAnchor>
  <cdr:relSizeAnchor xmlns:cdr="http://schemas.openxmlformats.org/drawingml/2006/chartDrawing">
    <cdr:from>
      <cdr:x>0.56673</cdr:x>
      <cdr:y>0.91677</cdr:y>
    </cdr:from>
    <cdr:to>
      <cdr:x>0.62507</cdr:x>
      <cdr:y>0.98338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896544" y="3960440"/>
          <a:ext cx="504056" cy="287768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dirty="0" smtClean="0"/>
            <a:t>CIIR</a:t>
          </a:r>
          <a:endParaRPr lang="ru-RU" sz="1100" dirty="0"/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4178</cdr:x>
      <cdr:y>0.91677</cdr:y>
    </cdr:from>
    <cdr:to>
      <cdr:x>0.51613</cdr:x>
      <cdr:y>0.98333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3609764" y="3960440"/>
          <a:ext cx="849622" cy="287552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dirty="0" smtClean="0"/>
            <a:t>PBR</a:t>
          </a:r>
          <a:r>
            <a:rPr lang="ru-RU" dirty="0" smtClean="0"/>
            <a:t>-</a:t>
          </a:r>
          <a:r>
            <a:rPr lang="en-US" dirty="0" err="1" smtClean="0"/>
            <a:t>Nd</a:t>
          </a:r>
          <a:endParaRPr lang="ru-RU" sz="1100" dirty="0"/>
        </a:p>
      </cdr:txBody>
    </cdr:sp>
  </cdr:relSizeAnchor>
  <cdr:relSizeAnchor xmlns:cdr="http://schemas.openxmlformats.org/drawingml/2006/chartDrawing">
    <cdr:from>
      <cdr:x>0.53339</cdr:x>
      <cdr:y>0.91677</cdr:y>
    </cdr:from>
    <cdr:to>
      <cdr:x>0.63173</cdr:x>
      <cdr:y>0.98333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608512" y="3960440"/>
          <a:ext cx="849622" cy="287552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dirty="0" smtClean="0"/>
            <a:t>PBR</a:t>
          </a:r>
          <a:r>
            <a:rPr lang="ru-RU" dirty="0" smtClean="0"/>
            <a:t>-</a:t>
          </a:r>
          <a:r>
            <a:rPr lang="en-US" dirty="0" smtClean="0"/>
            <a:t>Li</a:t>
          </a:r>
          <a:endParaRPr lang="ru-RU" sz="1100" dirty="0"/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38338</cdr:x>
      <cdr:y>0.90854</cdr:y>
    </cdr:from>
    <cdr:to>
      <cdr:x>0.46672</cdr:x>
      <cdr:y>0.9751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3312368" y="3924904"/>
          <a:ext cx="720080" cy="287552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dirty="0" smtClean="0"/>
            <a:t>GPPS</a:t>
          </a:r>
          <a:endParaRPr lang="ru-RU" sz="1100" dirty="0"/>
        </a:p>
      </cdr:txBody>
    </cdr:sp>
  </cdr:relSizeAnchor>
  <cdr:relSizeAnchor xmlns:cdr="http://schemas.openxmlformats.org/drawingml/2006/chartDrawing">
    <cdr:from>
      <cdr:x>0.49172</cdr:x>
      <cdr:y>0.90854</cdr:y>
    </cdr:from>
    <cdr:to>
      <cdr:x>0.57506</cdr:x>
      <cdr:y>0.9751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248472" y="3924904"/>
          <a:ext cx="720080" cy="287552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dirty="0" smtClean="0"/>
            <a:t>HIPS</a:t>
          </a:r>
          <a:endParaRPr lang="ru-RU" sz="1100" dirty="0"/>
        </a:p>
      </cdr:txBody>
    </cdr:sp>
  </cdr:relSizeAnchor>
  <cdr:relSizeAnchor xmlns:cdr="http://schemas.openxmlformats.org/drawingml/2006/chartDrawing">
    <cdr:from>
      <cdr:x>0.59173</cdr:x>
      <cdr:y>0.90854</cdr:y>
    </cdr:from>
    <cdr:to>
      <cdr:x>0.67508</cdr:x>
      <cdr:y>0.9751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5112568" y="3924904"/>
          <a:ext cx="720080" cy="287552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dirty="0" smtClean="0"/>
            <a:t>ABS</a:t>
          </a:r>
          <a:endParaRPr lang="ru-RU" sz="1100" dirty="0"/>
        </a:p>
      </cdr:txBody>
    </cdr:sp>
  </cdr:relSizeAnchor>
</c:userShapes>
</file>

<file path=ppt/drawings/drawing4.xml><?xml version="1.0" encoding="utf-8"?>
<c:userShapes xmlns:c="http://schemas.openxmlformats.org/drawingml/2006/chart">
  <cdr:relSizeAnchor xmlns:cdr="http://schemas.openxmlformats.org/drawingml/2006/chartDrawing">
    <cdr:from>
      <cdr:x>0.32276</cdr:x>
      <cdr:y>0.91688</cdr:y>
    </cdr:from>
    <cdr:to>
      <cdr:x>0.42277</cdr:x>
      <cdr:y>0.98344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2788624" y="3960908"/>
          <a:ext cx="864096" cy="287552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dirty="0"/>
            <a:t>h</a:t>
          </a:r>
          <a:r>
            <a:rPr lang="en-US" dirty="0" smtClean="0"/>
            <a:t>omo-PP</a:t>
          </a:r>
          <a:endParaRPr lang="ru-RU" sz="1100" dirty="0"/>
        </a:p>
      </cdr:txBody>
    </cdr:sp>
  </cdr:relSizeAnchor>
  <cdr:relSizeAnchor xmlns:cdr="http://schemas.openxmlformats.org/drawingml/2006/chartDrawing">
    <cdr:from>
      <cdr:x>0.46444</cdr:x>
      <cdr:y>0.91283</cdr:y>
    </cdr:from>
    <cdr:to>
      <cdr:x>0.56445</cdr:x>
      <cdr:y>0.9794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012760" y="3943445"/>
          <a:ext cx="864096" cy="287552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dirty="0"/>
            <a:t>r</a:t>
          </a:r>
          <a:r>
            <a:rPr lang="en-US" dirty="0" smtClean="0"/>
            <a:t>andom PP</a:t>
          </a:r>
          <a:endParaRPr lang="ru-RU" sz="1100" dirty="0"/>
        </a:p>
      </cdr:txBody>
    </cdr:sp>
  </cdr:relSizeAnchor>
  <cdr:relSizeAnchor xmlns:cdr="http://schemas.openxmlformats.org/drawingml/2006/chartDrawing">
    <cdr:from>
      <cdr:x>0.60612</cdr:x>
      <cdr:y>0.91614</cdr:y>
    </cdr:from>
    <cdr:to>
      <cdr:x>0.70613</cdr:x>
      <cdr:y>0.9827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5236896" y="3957733"/>
          <a:ext cx="864096" cy="287552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dirty="0"/>
            <a:t>b</a:t>
          </a:r>
          <a:r>
            <a:rPr lang="en-US" dirty="0" smtClean="0"/>
            <a:t>lock PP</a:t>
          </a:r>
          <a:endParaRPr lang="ru-RU" sz="1100" dirty="0"/>
        </a:p>
      </cdr:txBody>
    </cdr:sp>
  </cdr:relSizeAnchor>
</c:userShapes>
</file>

<file path=ppt/drawings/drawing5.xml><?xml version="1.0" encoding="utf-8"?>
<c:userShapes xmlns:c="http://schemas.openxmlformats.org/drawingml/2006/chart">
  <cdr:relSizeAnchor xmlns:cdr="http://schemas.openxmlformats.org/drawingml/2006/chartDrawing">
    <cdr:from>
      <cdr:x>0.41671</cdr:x>
      <cdr:y>0.89999</cdr:y>
    </cdr:from>
    <cdr:to>
      <cdr:x>0.4883</cdr:x>
      <cdr:y>0.96656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3600400" y="3887976"/>
          <a:ext cx="618538" cy="287552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dirty="0" smtClean="0"/>
            <a:t>HDPE</a:t>
          </a:r>
          <a:endParaRPr lang="ru-RU" sz="1100" dirty="0"/>
        </a:p>
      </cdr:txBody>
    </cdr:sp>
  </cdr:relSizeAnchor>
  <cdr:relSizeAnchor xmlns:cdr="http://schemas.openxmlformats.org/drawingml/2006/chartDrawing">
    <cdr:from>
      <cdr:x>0.52506</cdr:x>
      <cdr:y>0.89999</cdr:y>
    </cdr:from>
    <cdr:to>
      <cdr:x>0.61674</cdr:x>
      <cdr:y>0.9665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536504" y="3887976"/>
          <a:ext cx="792088" cy="287552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dirty="0" smtClean="0"/>
            <a:t>LLDPE</a:t>
          </a:r>
          <a:endParaRPr lang="ru-RU" sz="1100" dirty="0"/>
        </a:p>
      </cdr:txBody>
    </cdr:sp>
  </cdr:relSizeAnchor>
</c:userShapes>
</file>

<file path=ppt/drawings/drawing6.xml><?xml version="1.0" encoding="utf-8"?>
<c:userShapes xmlns:c="http://schemas.openxmlformats.org/drawingml/2006/chart">
  <cdr:relSizeAnchor xmlns:cdr="http://schemas.openxmlformats.org/drawingml/2006/chartDrawing">
    <cdr:from>
      <cdr:x>0.67276</cdr:x>
      <cdr:y>0.86833</cdr:y>
    </cdr:from>
    <cdr:to>
      <cdr:x>0.87414</cdr:x>
      <cdr:y>0.95795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924527" y="1938334"/>
          <a:ext cx="576064" cy="200055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wrap="square" rtlCol="0">
          <a:spAutoFit/>
        </a:bodyPr>
        <a:lstStyle xmlns:a="http://schemas.openxmlformats.org/drawingml/2006/main">
          <a:defPPr>
            <a:defRPr lang="ru-RU"/>
          </a:defPPr>
          <a:lvl1pPr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charset="0"/>
              <a:ea typeface="+mn-ea"/>
              <a:cs typeface="Arial" charset="0"/>
            </a:defRPr>
          </a:lvl1pPr>
          <a:lvl2pPr marL="4572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charset="0"/>
              <a:ea typeface="+mn-ea"/>
              <a:cs typeface="Arial" charset="0"/>
            </a:defRPr>
          </a:lvl2pPr>
          <a:lvl3pPr marL="9144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charset="0"/>
              <a:ea typeface="+mn-ea"/>
              <a:cs typeface="Arial" charset="0"/>
            </a:defRPr>
          </a:lvl3pPr>
          <a:lvl4pPr marL="13716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charset="0"/>
              <a:ea typeface="+mn-ea"/>
              <a:cs typeface="Arial" charset="0"/>
            </a:defRPr>
          </a:lvl4pPr>
          <a:lvl5pPr marL="18288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charset="0"/>
              <a:ea typeface="+mn-ea"/>
              <a:cs typeface="Arial" charset="0"/>
            </a:defRPr>
          </a:lvl5pPr>
          <a:lvl6pPr marL="2286000" algn="l" defTabSz="914400" rtl="0" eaLnBrk="1" latinLnBrk="0" hangingPunct="1">
            <a:defRPr kern="1200">
              <a:solidFill>
                <a:schemeClr val="tx1"/>
              </a:solidFill>
              <a:latin typeface="Arial" charset="0"/>
              <a:ea typeface="+mn-ea"/>
              <a:cs typeface="Arial" charset="0"/>
            </a:defRPr>
          </a:lvl6pPr>
          <a:lvl7pPr marL="2743200" algn="l" defTabSz="914400" rtl="0" eaLnBrk="1" latinLnBrk="0" hangingPunct="1">
            <a:defRPr kern="1200">
              <a:solidFill>
                <a:schemeClr val="tx1"/>
              </a:solidFill>
              <a:latin typeface="Arial" charset="0"/>
              <a:ea typeface="+mn-ea"/>
              <a:cs typeface="Arial" charset="0"/>
            </a:defRPr>
          </a:lvl7pPr>
          <a:lvl8pPr marL="3200400" algn="l" defTabSz="914400" rtl="0" eaLnBrk="1" latinLnBrk="0" hangingPunct="1">
            <a:defRPr kern="1200">
              <a:solidFill>
                <a:schemeClr val="tx1"/>
              </a:solidFill>
              <a:latin typeface="Arial" charset="0"/>
              <a:ea typeface="+mn-ea"/>
              <a:cs typeface="Arial" charset="0"/>
            </a:defRPr>
          </a:lvl8pPr>
          <a:lvl9pPr marL="3657600" algn="l" defTabSz="914400" rtl="0" eaLnBrk="1" latinLnBrk="0" hangingPunct="1">
            <a:defRPr kern="1200">
              <a:solidFill>
                <a:schemeClr val="tx1"/>
              </a:solidFill>
              <a:latin typeface="Arial" charset="0"/>
              <a:ea typeface="+mn-ea"/>
              <a:cs typeface="Arial" charset="0"/>
            </a:defRPr>
          </a:lvl9pPr>
        </a:lstStyle>
        <a:p xmlns:a="http://schemas.openxmlformats.org/drawingml/2006/main">
          <a:r>
            <a:rPr lang="en-US" sz="700" dirty="0"/>
            <a:t>b</a:t>
          </a:r>
          <a:r>
            <a:rPr lang="en-US" sz="700" dirty="0" smtClean="0"/>
            <a:t>lock PP</a:t>
          </a:r>
          <a:endParaRPr lang="ru-RU" sz="700" dirty="0"/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0213" cy="4826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3025" y="0"/>
            <a:ext cx="2970213" cy="4826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7023E1D2-8829-4498-A60C-DE50DA7B2396}" type="datetimeFigureOut">
              <a:rPr lang="ru-RU"/>
              <a:pPr>
                <a:defRPr/>
              </a:pPr>
              <a:t>04.08.201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180513"/>
            <a:ext cx="2970213" cy="4826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3025" y="9180513"/>
            <a:ext cx="2970213" cy="4826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9938AA54-339E-4947-AF90-FFFACB6E1647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144086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0213" cy="4826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3025" y="0"/>
            <a:ext cx="2970213" cy="4826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3E627859-76D7-45FD-952F-963FF70E65B1}" type="datetimeFigureOut">
              <a:rPr lang="ru-RU"/>
              <a:pPr>
                <a:defRPr/>
              </a:pPr>
              <a:t>04.08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011238" y="725488"/>
            <a:ext cx="4832350" cy="36242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591050"/>
            <a:ext cx="5483225" cy="43481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180513"/>
            <a:ext cx="2970213" cy="4826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3025" y="9180513"/>
            <a:ext cx="2970213" cy="4826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780597AD-9438-4C4B-AC1A-49E2C749582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364119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4710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fld id="{E2FFCF45-6A00-48D4-8805-0DABC023FEEB}" type="slidenum">
              <a:rPr lang="ru-RU" altLang="ru-RU" smtClean="0">
                <a:latin typeface="Calibri" pitchFamily="34" charset="0"/>
              </a:rPr>
              <a:pPr/>
              <a:t>27</a:t>
            </a:fld>
            <a:endParaRPr lang="ru-RU" altLang="ru-RU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55354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4813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fld id="{4B2D6699-41A1-434F-9235-151D26953520}" type="slidenum">
              <a:rPr lang="ru-RU" altLang="ru-RU" smtClean="0">
                <a:latin typeface="Calibri" pitchFamily="34" charset="0"/>
              </a:rPr>
              <a:pPr/>
              <a:t>28</a:t>
            </a:fld>
            <a:endParaRPr lang="ru-RU" altLang="ru-RU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413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15"/>
          <p:cNvSpPr/>
          <p:nvPr/>
        </p:nvSpPr>
        <p:spPr>
          <a:xfrm>
            <a:off x="228600" y="228600"/>
            <a:ext cx="8696325" cy="6035675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5" name="Group 9"/>
          <p:cNvGrpSpPr>
            <a:grpSpLocks noChangeAspect="1"/>
          </p:cNvGrpSpPr>
          <p:nvPr/>
        </p:nvGrpSpPr>
        <p:grpSpPr bwMode="auto">
          <a:xfrm>
            <a:off x="211138" y="5354638"/>
            <a:ext cx="8723312" cy="1330325"/>
            <a:chOff x="-3905250" y="4294188"/>
            <a:chExt cx="13011150" cy="1892300"/>
          </a:xfrm>
        </p:grpSpPr>
        <p:sp>
          <p:nvSpPr>
            <p:cNvPr id="6" name="Freeform 14"/>
            <p:cNvSpPr>
              <a:spLocks/>
            </p:cNvSpPr>
            <p:nvPr/>
          </p:nvSpPr>
          <p:spPr bwMode="hidden">
            <a:xfrm>
              <a:off x="4810681" y="4499676"/>
              <a:ext cx="4295219" cy="1016152"/>
            </a:xfrm>
            <a:custGeom>
              <a:avLst/>
              <a:gdLst>
                <a:gd name="T0" fmla="*/ 2147483647 w 2706"/>
                <a:gd name="T1" fmla="*/ 0 h 640"/>
                <a:gd name="T2" fmla="*/ 2147483647 w 2706"/>
                <a:gd name="T3" fmla="*/ 0 h 640"/>
                <a:gd name="T4" fmla="*/ 2147483647 w 2706"/>
                <a:gd name="T5" fmla="*/ 2147483647 h 640"/>
                <a:gd name="T6" fmla="*/ 2147483647 w 2706"/>
                <a:gd name="T7" fmla="*/ 2147483647 h 640"/>
                <a:gd name="T8" fmla="*/ 2147483647 w 2706"/>
                <a:gd name="T9" fmla="*/ 2147483647 h 640"/>
                <a:gd name="T10" fmla="*/ 2147483647 w 2706"/>
                <a:gd name="T11" fmla="*/ 2147483647 h 640"/>
                <a:gd name="T12" fmla="*/ 2147483647 w 2706"/>
                <a:gd name="T13" fmla="*/ 2147483647 h 640"/>
                <a:gd name="T14" fmla="*/ 2147483647 w 2706"/>
                <a:gd name="T15" fmla="*/ 2147483647 h 640"/>
                <a:gd name="T16" fmla="*/ 2147483647 w 2706"/>
                <a:gd name="T17" fmla="*/ 2147483647 h 640"/>
                <a:gd name="T18" fmla="*/ 2147483647 w 2706"/>
                <a:gd name="T19" fmla="*/ 2147483647 h 640"/>
                <a:gd name="T20" fmla="*/ 2147483647 w 2706"/>
                <a:gd name="T21" fmla="*/ 2147483647 h 640"/>
                <a:gd name="T22" fmla="*/ 2147483647 w 2706"/>
                <a:gd name="T23" fmla="*/ 2147483647 h 640"/>
                <a:gd name="T24" fmla="*/ 2147483647 w 2706"/>
                <a:gd name="T25" fmla="*/ 2147483647 h 640"/>
                <a:gd name="T26" fmla="*/ 2147483647 w 2706"/>
                <a:gd name="T27" fmla="*/ 2147483647 h 640"/>
                <a:gd name="T28" fmla="*/ 2147483647 w 2706"/>
                <a:gd name="T29" fmla="*/ 2147483647 h 640"/>
                <a:gd name="T30" fmla="*/ 2147483647 w 2706"/>
                <a:gd name="T31" fmla="*/ 2147483647 h 640"/>
                <a:gd name="T32" fmla="*/ 2147483647 w 2706"/>
                <a:gd name="T33" fmla="*/ 2147483647 h 640"/>
                <a:gd name="T34" fmla="*/ 2147483647 w 2706"/>
                <a:gd name="T35" fmla="*/ 2147483647 h 640"/>
                <a:gd name="T36" fmla="*/ 0 w 2706"/>
                <a:gd name="T37" fmla="*/ 2147483647 h 640"/>
                <a:gd name="T38" fmla="*/ 0 w 2706"/>
                <a:gd name="T39" fmla="*/ 2147483647 h 640"/>
                <a:gd name="T40" fmla="*/ 2147483647 w 2706"/>
                <a:gd name="T41" fmla="*/ 2147483647 h 640"/>
                <a:gd name="T42" fmla="*/ 2147483647 w 2706"/>
                <a:gd name="T43" fmla="*/ 2147483647 h 640"/>
                <a:gd name="T44" fmla="*/ 2147483647 w 2706"/>
                <a:gd name="T45" fmla="*/ 2147483647 h 640"/>
                <a:gd name="T46" fmla="*/ 2147483647 w 2706"/>
                <a:gd name="T47" fmla="*/ 2147483647 h 640"/>
                <a:gd name="T48" fmla="*/ 2147483647 w 2706"/>
                <a:gd name="T49" fmla="*/ 2147483647 h 640"/>
                <a:gd name="T50" fmla="*/ 2147483647 w 2706"/>
                <a:gd name="T51" fmla="*/ 2147483647 h 640"/>
                <a:gd name="T52" fmla="*/ 2147483647 w 2706"/>
                <a:gd name="T53" fmla="*/ 2147483647 h 640"/>
                <a:gd name="T54" fmla="*/ 2147483647 w 2706"/>
                <a:gd name="T55" fmla="*/ 2147483647 h 640"/>
                <a:gd name="T56" fmla="*/ 2147483647 w 2706"/>
                <a:gd name="T57" fmla="*/ 2147483647 h 640"/>
                <a:gd name="T58" fmla="*/ 2147483647 w 2706"/>
                <a:gd name="T59" fmla="*/ 2147483647 h 640"/>
                <a:gd name="T60" fmla="*/ 2147483647 w 2706"/>
                <a:gd name="T61" fmla="*/ 2147483647 h 640"/>
                <a:gd name="T62" fmla="*/ 2147483647 w 2706"/>
                <a:gd name="T63" fmla="*/ 2147483647 h 640"/>
                <a:gd name="T64" fmla="*/ 2147483647 w 2706"/>
                <a:gd name="T65" fmla="*/ 2147483647 h 640"/>
                <a:gd name="T66" fmla="*/ 2147483647 w 2706"/>
                <a:gd name="T67" fmla="*/ 2147483647 h 640"/>
                <a:gd name="T68" fmla="*/ 2147483647 w 2706"/>
                <a:gd name="T69" fmla="*/ 2147483647 h 640"/>
                <a:gd name="T70" fmla="*/ 2147483647 w 2706"/>
                <a:gd name="T71" fmla="*/ 2147483647 h 640"/>
                <a:gd name="T72" fmla="*/ 2147483647 w 2706"/>
                <a:gd name="T73" fmla="*/ 2147483647 h 640"/>
                <a:gd name="T74" fmla="*/ 2147483647 w 2706"/>
                <a:gd name="T75" fmla="*/ 2147483647 h 640"/>
                <a:gd name="T76" fmla="*/ 2147483647 w 2706"/>
                <a:gd name="T77" fmla="*/ 2147483647 h 640"/>
                <a:gd name="T78" fmla="*/ 2147483647 w 2706"/>
                <a:gd name="T79" fmla="*/ 2147483647 h 640"/>
                <a:gd name="T80" fmla="*/ 2147483647 w 2706"/>
                <a:gd name="T81" fmla="*/ 2147483647 h 640"/>
                <a:gd name="T82" fmla="*/ 2147483647 w 2706"/>
                <a:gd name="T83" fmla="*/ 2147483647 h 640"/>
                <a:gd name="T84" fmla="*/ 2147483647 w 2706"/>
                <a:gd name="T85" fmla="*/ 2147483647 h 640"/>
                <a:gd name="T86" fmla="*/ 2147483647 w 2706"/>
                <a:gd name="T87" fmla="*/ 2147483647 h 640"/>
                <a:gd name="T88" fmla="*/ 2147483647 w 2706"/>
                <a:gd name="T89" fmla="*/ 2147483647 h 640"/>
                <a:gd name="T90" fmla="*/ 2147483647 w 2706"/>
                <a:gd name="T91" fmla="*/ 2147483647 h 640"/>
                <a:gd name="T92" fmla="*/ 2147483647 w 2706"/>
                <a:gd name="T93" fmla="*/ 2147483647 h 640"/>
                <a:gd name="T94" fmla="*/ 2147483647 w 2706"/>
                <a:gd name="T95" fmla="*/ 2147483647 h 640"/>
                <a:gd name="T96" fmla="*/ 2147483647 w 2706"/>
                <a:gd name="T97" fmla="*/ 2147483647 h 640"/>
                <a:gd name="T98" fmla="*/ 2147483647 w 2706"/>
                <a:gd name="T99" fmla="*/ 2147483647 h 640"/>
                <a:gd name="T100" fmla="*/ 2147483647 w 2706"/>
                <a:gd name="T101" fmla="*/ 2147483647 h 640"/>
                <a:gd name="T102" fmla="*/ 2147483647 w 2706"/>
                <a:gd name="T103" fmla="*/ 2147483647 h 640"/>
                <a:gd name="T104" fmla="*/ 2147483647 w 2706"/>
                <a:gd name="T105" fmla="*/ 2147483647 h 640"/>
                <a:gd name="T106" fmla="*/ 2147483647 w 2706"/>
                <a:gd name="T107" fmla="*/ 0 h 640"/>
                <a:gd name="T108" fmla="*/ 2147483647 w 2706"/>
                <a:gd name="T109" fmla="*/ 0 h 640"/>
                <a:gd name="T110" fmla="*/ 2147483647 w 2706"/>
                <a:gd name="T111" fmla="*/ 0 h 640"/>
                <a:gd name="T112" fmla="*/ 2147483647 w 2706"/>
                <a:gd name="T113" fmla="*/ 0 h 64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" name="Freeform 18"/>
            <p:cNvSpPr>
              <a:spLocks/>
            </p:cNvSpPr>
            <p:nvPr/>
          </p:nvSpPr>
          <p:spPr bwMode="hidden">
            <a:xfrm>
              <a:off x="-308538" y="4319027"/>
              <a:ext cx="8280254" cy="1208092"/>
            </a:xfrm>
            <a:custGeom>
              <a:avLst/>
              <a:gdLst>
                <a:gd name="T0" fmla="*/ 2147483647 w 5216"/>
                <a:gd name="T1" fmla="*/ 2147483647 h 762"/>
                <a:gd name="T2" fmla="*/ 2147483647 w 5216"/>
                <a:gd name="T3" fmla="*/ 2147483647 h 762"/>
                <a:gd name="T4" fmla="*/ 2147483647 w 5216"/>
                <a:gd name="T5" fmla="*/ 2147483647 h 762"/>
                <a:gd name="T6" fmla="*/ 2147483647 w 5216"/>
                <a:gd name="T7" fmla="*/ 2147483647 h 762"/>
                <a:gd name="T8" fmla="*/ 2147483647 w 5216"/>
                <a:gd name="T9" fmla="*/ 2147483647 h 762"/>
                <a:gd name="T10" fmla="*/ 2147483647 w 5216"/>
                <a:gd name="T11" fmla="*/ 2147483647 h 762"/>
                <a:gd name="T12" fmla="*/ 2147483647 w 5216"/>
                <a:gd name="T13" fmla="*/ 2147483647 h 762"/>
                <a:gd name="T14" fmla="*/ 2147483647 w 5216"/>
                <a:gd name="T15" fmla="*/ 2147483647 h 762"/>
                <a:gd name="T16" fmla="*/ 2147483647 w 5216"/>
                <a:gd name="T17" fmla="*/ 2147483647 h 762"/>
                <a:gd name="T18" fmla="*/ 2147483647 w 5216"/>
                <a:gd name="T19" fmla="*/ 2147483647 h 762"/>
                <a:gd name="T20" fmla="*/ 2147483647 w 5216"/>
                <a:gd name="T21" fmla="*/ 2147483647 h 762"/>
                <a:gd name="T22" fmla="*/ 2147483647 w 5216"/>
                <a:gd name="T23" fmla="*/ 2147483647 h 762"/>
                <a:gd name="T24" fmla="*/ 2147483647 w 5216"/>
                <a:gd name="T25" fmla="*/ 2147483647 h 762"/>
                <a:gd name="T26" fmla="*/ 2147483647 w 5216"/>
                <a:gd name="T27" fmla="*/ 0 h 762"/>
                <a:gd name="T28" fmla="*/ 2147483647 w 5216"/>
                <a:gd name="T29" fmla="*/ 2147483647 h 762"/>
                <a:gd name="T30" fmla="*/ 2147483647 w 5216"/>
                <a:gd name="T31" fmla="*/ 2147483647 h 762"/>
                <a:gd name="T32" fmla="*/ 0 w 5216"/>
                <a:gd name="T33" fmla="*/ 2147483647 h 762"/>
                <a:gd name="T34" fmla="*/ 2147483647 w 5216"/>
                <a:gd name="T35" fmla="*/ 2147483647 h 762"/>
                <a:gd name="T36" fmla="*/ 2147483647 w 5216"/>
                <a:gd name="T37" fmla="*/ 2147483647 h 762"/>
                <a:gd name="T38" fmla="*/ 2147483647 w 5216"/>
                <a:gd name="T39" fmla="*/ 2147483647 h 762"/>
                <a:gd name="T40" fmla="*/ 2147483647 w 5216"/>
                <a:gd name="T41" fmla="*/ 2147483647 h 762"/>
                <a:gd name="T42" fmla="*/ 2147483647 w 5216"/>
                <a:gd name="T43" fmla="*/ 2147483647 h 762"/>
                <a:gd name="T44" fmla="*/ 2147483647 w 5216"/>
                <a:gd name="T45" fmla="*/ 2147483647 h 762"/>
                <a:gd name="T46" fmla="*/ 2147483647 w 5216"/>
                <a:gd name="T47" fmla="*/ 2147483647 h 762"/>
                <a:gd name="T48" fmla="*/ 2147483647 w 5216"/>
                <a:gd name="T49" fmla="*/ 2147483647 h 762"/>
                <a:gd name="T50" fmla="*/ 2147483647 w 5216"/>
                <a:gd name="T51" fmla="*/ 2147483647 h 762"/>
                <a:gd name="T52" fmla="*/ 2147483647 w 5216"/>
                <a:gd name="T53" fmla="*/ 2147483647 h 762"/>
                <a:gd name="T54" fmla="*/ 2147483647 w 5216"/>
                <a:gd name="T55" fmla="*/ 2147483647 h 762"/>
                <a:gd name="T56" fmla="*/ 2147483647 w 5216"/>
                <a:gd name="T57" fmla="*/ 2147483647 h 762"/>
                <a:gd name="T58" fmla="*/ 2147483647 w 5216"/>
                <a:gd name="T59" fmla="*/ 2147483647 h 762"/>
                <a:gd name="T60" fmla="*/ 2147483647 w 5216"/>
                <a:gd name="T61" fmla="*/ 2147483647 h 762"/>
                <a:gd name="T62" fmla="*/ 2147483647 w 5216"/>
                <a:gd name="T63" fmla="*/ 2147483647 h 762"/>
                <a:gd name="T64" fmla="*/ 2147483647 w 5216"/>
                <a:gd name="T65" fmla="*/ 2147483647 h 762"/>
                <a:gd name="T66" fmla="*/ 2147483647 w 5216"/>
                <a:gd name="T67" fmla="*/ 2147483647 h 762"/>
                <a:gd name="T68" fmla="*/ 2147483647 w 5216"/>
                <a:gd name="T69" fmla="*/ 2147483647 h 762"/>
                <a:gd name="T70" fmla="*/ 2147483647 w 5216"/>
                <a:gd name="T71" fmla="*/ 2147483647 h 76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" name="Freeform 22"/>
            <p:cNvSpPr>
              <a:spLocks/>
            </p:cNvSpPr>
            <p:nvPr/>
          </p:nvSpPr>
          <p:spPr bwMode="hidden">
            <a:xfrm>
              <a:off x="4014" y="4334834"/>
              <a:ext cx="8164231" cy="1101960"/>
            </a:xfrm>
            <a:custGeom>
              <a:avLst/>
              <a:gdLst>
                <a:gd name="T0" fmla="*/ 0 w 5144"/>
                <a:gd name="T1" fmla="*/ 2147483647 h 694"/>
                <a:gd name="T2" fmla="*/ 0 w 5144"/>
                <a:gd name="T3" fmla="*/ 2147483647 h 694"/>
                <a:gd name="T4" fmla="*/ 2147483647 w 5144"/>
                <a:gd name="T5" fmla="*/ 2147483647 h 694"/>
                <a:gd name="T6" fmla="*/ 2147483647 w 5144"/>
                <a:gd name="T7" fmla="*/ 2147483647 h 694"/>
                <a:gd name="T8" fmla="*/ 2147483647 w 5144"/>
                <a:gd name="T9" fmla="*/ 2147483647 h 694"/>
                <a:gd name="T10" fmla="*/ 2147483647 w 5144"/>
                <a:gd name="T11" fmla="*/ 2147483647 h 694"/>
                <a:gd name="T12" fmla="*/ 2147483647 w 5144"/>
                <a:gd name="T13" fmla="*/ 2147483647 h 694"/>
                <a:gd name="T14" fmla="*/ 2147483647 w 5144"/>
                <a:gd name="T15" fmla="*/ 2147483647 h 694"/>
                <a:gd name="T16" fmla="*/ 2147483647 w 5144"/>
                <a:gd name="T17" fmla="*/ 2147483647 h 694"/>
                <a:gd name="T18" fmla="*/ 2147483647 w 5144"/>
                <a:gd name="T19" fmla="*/ 2147483647 h 694"/>
                <a:gd name="T20" fmla="*/ 2147483647 w 5144"/>
                <a:gd name="T21" fmla="*/ 2147483647 h 694"/>
                <a:gd name="T22" fmla="*/ 2147483647 w 5144"/>
                <a:gd name="T23" fmla="*/ 2147483647 h 694"/>
                <a:gd name="T24" fmla="*/ 2147483647 w 5144"/>
                <a:gd name="T25" fmla="*/ 0 h 694"/>
                <a:gd name="T26" fmla="*/ 2147483647 w 5144"/>
                <a:gd name="T27" fmla="*/ 2147483647 h 694"/>
                <a:gd name="T28" fmla="*/ 2147483647 w 5144"/>
                <a:gd name="T29" fmla="*/ 2147483647 h 694"/>
                <a:gd name="T30" fmla="*/ 2147483647 w 5144"/>
                <a:gd name="T31" fmla="*/ 2147483647 h 694"/>
                <a:gd name="T32" fmla="*/ 2147483647 w 5144"/>
                <a:gd name="T33" fmla="*/ 2147483647 h 694"/>
                <a:gd name="T34" fmla="*/ 2147483647 w 5144"/>
                <a:gd name="T35" fmla="*/ 2147483647 h 694"/>
                <a:gd name="T36" fmla="*/ 2147483647 w 5144"/>
                <a:gd name="T37" fmla="*/ 2147483647 h 694"/>
                <a:gd name="T38" fmla="*/ 2147483647 w 5144"/>
                <a:gd name="T39" fmla="*/ 2147483647 h 694"/>
                <a:gd name="T40" fmla="*/ 2147483647 w 5144"/>
                <a:gd name="T41" fmla="*/ 2147483647 h 694"/>
                <a:gd name="T42" fmla="*/ 2147483647 w 5144"/>
                <a:gd name="T43" fmla="*/ 2147483647 h 694"/>
                <a:gd name="T44" fmla="*/ 2147483647 w 5144"/>
                <a:gd name="T45" fmla="*/ 2147483647 h 694"/>
                <a:gd name="T46" fmla="*/ 2147483647 w 5144"/>
                <a:gd name="T47" fmla="*/ 2147483647 h 694"/>
                <a:gd name="T48" fmla="*/ 2147483647 w 5144"/>
                <a:gd name="T49" fmla="*/ 2147483647 h 694"/>
                <a:gd name="T50" fmla="*/ 2147483647 w 5144"/>
                <a:gd name="T51" fmla="*/ 2147483647 h 694"/>
                <a:gd name="T52" fmla="*/ 2147483647 w 5144"/>
                <a:gd name="T53" fmla="*/ 2147483647 h 694"/>
                <a:gd name="T54" fmla="*/ 2147483647 w 5144"/>
                <a:gd name="T55" fmla="*/ 2147483647 h 694"/>
                <a:gd name="T56" fmla="*/ 2147483647 w 5144"/>
                <a:gd name="T57" fmla="*/ 2147483647 h 694"/>
                <a:gd name="T58" fmla="*/ 2147483647 w 5144"/>
                <a:gd name="T59" fmla="*/ 2147483647 h 694"/>
                <a:gd name="T60" fmla="*/ 2147483647 w 5144"/>
                <a:gd name="T61" fmla="*/ 2147483647 h 69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" name="Freeform 26"/>
            <p:cNvSpPr>
              <a:spLocks/>
            </p:cNvSpPr>
            <p:nvPr/>
          </p:nvSpPr>
          <p:spPr bwMode="hidden">
            <a:xfrm>
              <a:off x="4157164" y="4316769"/>
              <a:ext cx="4939265" cy="925827"/>
            </a:xfrm>
            <a:custGeom>
              <a:avLst/>
              <a:gdLst>
                <a:gd name="T0" fmla="*/ 0 w 3112"/>
                <a:gd name="T1" fmla="*/ 2147483647 h 584"/>
                <a:gd name="T2" fmla="*/ 0 w 3112"/>
                <a:gd name="T3" fmla="*/ 2147483647 h 584"/>
                <a:gd name="T4" fmla="*/ 2147483647 w 3112"/>
                <a:gd name="T5" fmla="*/ 2147483647 h 584"/>
                <a:gd name="T6" fmla="*/ 2147483647 w 3112"/>
                <a:gd name="T7" fmla="*/ 2147483647 h 584"/>
                <a:gd name="T8" fmla="*/ 2147483647 w 3112"/>
                <a:gd name="T9" fmla="*/ 2147483647 h 584"/>
                <a:gd name="T10" fmla="*/ 2147483647 w 3112"/>
                <a:gd name="T11" fmla="*/ 2147483647 h 584"/>
                <a:gd name="T12" fmla="*/ 2147483647 w 3112"/>
                <a:gd name="T13" fmla="*/ 2147483647 h 584"/>
                <a:gd name="T14" fmla="*/ 2147483647 w 3112"/>
                <a:gd name="T15" fmla="*/ 2147483647 h 584"/>
                <a:gd name="T16" fmla="*/ 2147483647 w 3112"/>
                <a:gd name="T17" fmla="*/ 2147483647 h 584"/>
                <a:gd name="T18" fmla="*/ 2147483647 w 3112"/>
                <a:gd name="T19" fmla="*/ 2147483647 h 584"/>
                <a:gd name="T20" fmla="*/ 2147483647 w 3112"/>
                <a:gd name="T21" fmla="*/ 2147483647 h 584"/>
                <a:gd name="T22" fmla="*/ 2147483647 w 3112"/>
                <a:gd name="T23" fmla="*/ 2147483647 h 584"/>
                <a:gd name="T24" fmla="*/ 2147483647 w 3112"/>
                <a:gd name="T25" fmla="*/ 2147483647 h 584"/>
                <a:gd name="T26" fmla="*/ 2147483647 w 3112"/>
                <a:gd name="T27" fmla="*/ 2147483647 h 584"/>
                <a:gd name="T28" fmla="*/ 2147483647 w 3112"/>
                <a:gd name="T29" fmla="*/ 2147483647 h 584"/>
                <a:gd name="T30" fmla="*/ 2147483647 w 3112"/>
                <a:gd name="T31" fmla="*/ 2147483647 h 584"/>
                <a:gd name="T32" fmla="*/ 2147483647 w 3112"/>
                <a:gd name="T33" fmla="*/ 2147483647 h 584"/>
                <a:gd name="T34" fmla="*/ 2147483647 w 3112"/>
                <a:gd name="T35" fmla="*/ 2147483647 h 584"/>
                <a:gd name="T36" fmla="*/ 2147483647 w 3112"/>
                <a:gd name="T37" fmla="*/ 2147483647 h 584"/>
                <a:gd name="T38" fmla="*/ 2147483647 w 3112"/>
                <a:gd name="T39" fmla="*/ 0 h 58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 useBgFill="1">
          <p:nvSpPr>
            <p:cNvPr id="10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>
                <a:gd name="T0" fmla="*/ 2147483647 w 8196"/>
                <a:gd name="T1" fmla="*/ 2147483647 h 1192"/>
                <a:gd name="T2" fmla="*/ 2147483647 w 8196"/>
                <a:gd name="T3" fmla="*/ 2147483647 h 1192"/>
                <a:gd name="T4" fmla="*/ 2147483647 w 8196"/>
                <a:gd name="T5" fmla="*/ 2147483647 h 1192"/>
                <a:gd name="T6" fmla="*/ 2147483647 w 8196"/>
                <a:gd name="T7" fmla="*/ 2147483647 h 1192"/>
                <a:gd name="T8" fmla="*/ 2147483647 w 8196"/>
                <a:gd name="T9" fmla="*/ 2147483647 h 1192"/>
                <a:gd name="T10" fmla="*/ 2147483647 w 8196"/>
                <a:gd name="T11" fmla="*/ 2147483647 h 1192"/>
                <a:gd name="T12" fmla="*/ 2147483647 w 8196"/>
                <a:gd name="T13" fmla="*/ 2147483647 h 1192"/>
                <a:gd name="T14" fmla="*/ 2147483647 w 8196"/>
                <a:gd name="T15" fmla="*/ 2147483647 h 1192"/>
                <a:gd name="T16" fmla="*/ 2147483647 w 8196"/>
                <a:gd name="T17" fmla="*/ 2147483647 h 1192"/>
                <a:gd name="T18" fmla="*/ 2147483647 w 8196"/>
                <a:gd name="T19" fmla="*/ 2147483647 h 1192"/>
                <a:gd name="T20" fmla="*/ 2147483647 w 8196"/>
                <a:gd name="T21" fmla="*/ 2147483647 h 1192"/>
                <a:gd name="T22" fmla="*/ 2147483647 w 8196"/>
                <a:gd name="T23" fmla="*/ 2147483647 h 1192"/>
                <a:gd name="T24" fmla="*/ 2147483647 w 8196"/>
                <a:gd name="T25" fmla="*/ 2147483647 h 1192"/>
                <a:gd name="T26" fmla="*/ 2147483647 w 8196"/>
                <a:gd name="T27" fmla="*/ 2147483647 h 1192"/>
                <a:gd name="T28" fmla="*/ 2147483647 w 8196"/>
                <a:gd name="T29" fmla="*/ 2147483647 h 1192"/>
                <a:gd name="T30" fmla="*/ 2147483647 w 8196"/>
                <a:gd name="T31" fmla="*/ 2147483647 h 1192"/>
                <a:gd name="T32" fmla="*/ 2147483647 w 8196"/>
                <a:gd name="T33" fmla="*/ 2147483647 h 1192"/>
                <a:gd name="T34" fmla="*/ 2147483647 w 8196"/>
                <a:gd name="T35" fmla="*/ 2147483647 h 1192"/>
                <a:gd name="T36" fmla="*/ 2147483647 w 8196"/>
                <a:gd name="T37" fmla="*/ 2147483647 h 1192"/>
                <a:gd name="T38" fmla="*/ 2147483647 w 8196"/>
                <a:gd name="T39" fmla="*/ 2147483647 h 1192"/>
                <a:gd name="T40" fmla="*/ 2147483647 w 8196"/>
                <a:gd name="T41" fmla="*/ 2147483647 h 1192"/>
                <a:gd name="T42" fmla="*/ 2147483647 w 8196"/>
                <a:gd name="T43" fmla="*/ 2147483647 h 1192"/>
                <a:gd name="T44" fmla="*/ 2147483647 w 8196"/>
                <a:gd name="T45" fmla="*/ 0 h 1192"/>
                <a:gd name="T46" fmla="*/ 2147483647 w 8196"/>
                <a:gd name="T47" fmla="*/ 2147483647 h 1192"/>
                <a:gd name="T48" fmla="*/ 2147483647 w 8196"/>
                <a:gd name="T49" fmla="*/ 2147483647 h 1192"/>
                <a:gd name="T50" fmla="*/ 2147483647 w 8196"/>
                <a:gd name="T51" fmla="*/ 2147483647 h 1192"/>
                <a:gd name="T52" fmla="*/ 2147483647 w 8196"/>
                <a:gd name="T53" fmla="*/ 2147483647 h 1192"/>
                <a:gd name="T54" fmla="*/ 2147483647 w 8196"/>
                <a:gd name="T55" fmla="*/ 2147483647 h 1192"/>
                <a:gd name="T56" fmla="*/ 2147483647 w 8196"/>
                <a:gd name="T57" fmla="*/ 2147483647 h 1192"/>
                <a:gd name="T58" fmla="*/ 2147483647 w 8196"/>
                <a:gd name="T59" fmla="*/ 2147483647 h 1192"/>
                <a:gd name="T60" fmla="*/ 2147483647 w 8196"/>
                <a:gd name="T61" fmla="*/ 2147483647 h 1192"/>
                <a:gd name="T62" fmla="*/ 0 w 8196"/>
                <a:gd name="T63" fmla="*/ 2147483647 h 1192"/>
                <a:gd name="T64" fmla="*/ 2147483647 w 8196"/>
                <a:gd name="T65" fmla="*/ 2147483647 h 1192"/>
                <a:gd name="T66" fmla="*/ 2147483647 w 8196"/>
                <a:gd name="T67" fmla="*/ 2147483647 h 1192"/>
                <a:gd name="T68" fmla="*/ 2147483647 w 8196"/>
                <a:gd name="T69" fmla="*/ 2147483647 h 1192"/>
                <a:gd name="T70" fmla="*/ 2147483647 w 8196"/>
                <a:gd name="T71" fmla="*/ 2147483647 h 11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2" y="512"/>
                  </a:lnTo>
                  <a:close/>
                </a:path>
              </a:pathLst>
            </a:cu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7BEB97-610F-4F7D-B000-A9F08DC8DF4C}" type="datetimeFigureOut">
              <a:rPr lang="ru-RU"/>
              <a:pPr>
                <a:defRPr/>
              </a:pPr>
              <a:t>04.08.2016</a:t>
            </a:fld>
            <a:endParaRPr lang="ru-RU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E70037-63F1-477C-9D6E-55E1B234628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3389651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961DE4-7BE7-4999-909D-6EA5F75A2EE7}" type="datetimeFigureOut">
              <a:rPr lang="ru-RU"/>
              <a:pPr>
                <a:defRPr/>
              </a:pPr>
              <a:t>04.08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66410F-E5CF-43F8-9037-1037A68349B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3178283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20"/>
          <p:cNvSpPr/>
          <p:nvPr/>
        </p:nvSpPr>
        <p:spPr bwMode="hidden">
          <a:xfrm>
            <a:off x="228600" y="228600"/>
            <a:ext cx="8696325" cy="1427163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5" name="Group 14"/>
          <p:cNvGrpSpPr>
            <a:grpSpLocks noChangeAspect="1"/>
          </p:cNvGrpSpPr>
          <p:nvPr/>
        </p:nvGrpSpPr>
        <p:grpSpPr bwMode="auto">
          <a:xfrm>
            <a:off x="211138" y="714375"/>
            <a:ext cx="8723312" cy="1331913"/>
            <a:chOff x="-3905250" y="4294188"/>
            <a:chExt cx="13011150" cy="1892300"/>
          </a:xfrm>
        </p:grpSpPr>
        <p:sp>
          <p:nvSpPr>
            <p:cNvPr id="6" name="Freeform 14"/>
            <p:cNvSpPr>
              <a:spLocks/>
            </p:cNvSpPr>
            <p:nvPr/>
          </p:nvSpPr>
          <p:spPr bwMode="hidden">
            <a:xfrm>
              <a:off x="4810681" y="4501687"/>
              <a:ext cx="4295219" cy="1014940"/>
            </a:xfrm>
            <a:custGeom>
              <a:avLst/>
              <a:gdLst>
                <a:gd name="T0" fmla="*/ 2147483647 w 2706"/>
                <a:gd name="T1" fmla="*/ 0 h 640"/>
                <a:gd name="T2" fmla="*/ 2147483647 w 2706"/>
                <a:gd name="T3" fmla="*/ 0 h 640"/>
                <a:gd name="T4" fmla="*/ 2147483647 w 2706"/>
                <a:gd name="T5" fmla="*/ 2147483647 h 640"/>
                <a:gd name="T6" fmla="*/ 2147483647 w 2706"/>
                <a:gd name="T7" fmla="*/ 2147483647 h 640"/>
                <a:gd name="T8" fmla="*/ 2147483647 w 2706"/>
                <a:gd name="T9" fmla="*/ 2147483647 h 640"/>
                <a:gd name="T10" fmla="*/ 2147483647 w 2706"/>
                <a:gd name="T11" fmla="*/ 2147483647 h 640"/>
                <a:gd name="T12" fmla="*/ 2147483647 w 2706"/>
                <a:gd name="T13" fmla="*/ 2147483647 h 640"/>
                <a:gd name="T14" fmla="*/ 2147483647 w 2706"/>
                <a:gd name="T15" fmla="*/ 2147483647 h 640"/>
                <a:gd name="T16" fmla="*/ 2147483647 w 2706"/>
                <a:gd name="T17" fmla="*/ 2147483647 h 640"/>
                <a:gd name="T18" fmla="*/ 2147483647 w 2706"/>
                <a:gd name="T19" fmla="*/ 2147483647 h 640"/>
                <a:gd name="T20" fmla="*/ 2147483647 w 2706"/>
                <a:gd name="T21" fmla="*/ 2147483647 h 640"/>
                <a:gd name="T22" fmla="*/ 2147483647 w 2706"/>
                <a:gd name="T23" fmla="*/ 2147483647 h 640"/>
                <a:gd name="T24" fmla="*/ 2147483647 w 2706"/>
                <a:gd name="T25" fmla="*/ 2147483647 h 640"/>
                <a:gd name="T26" fmla="*/ 2147483647 w 2706"/>
                <a:gd name="T27" fmla="*/ 2147483647 h 640"/>
                <a:gd name="T28" fmla="*/ 2147483647 w 2706"/>
                <a:gd name="T29" fmla="*/ 2147483647 h 640"/>
                <a:gd name="T30" fmla="*/ 2147483647 w 2706"/>
                <a:gd name="T31" fmla="*/ 2147483647 h 640"/>
                <a:gd name="T32" fmla="*/ 2147483647 w 2706"/>
                <a:gd name="T33" fmla="*/ 2147483647 h 640"/>
                <a:gd name="T34" fmla="*/ 2147483647 w 2706"/>
                <a:gd name="T35" fmla="*/ 2147483647 h 640"/>
                <a:gd name="T36" fmla="*/ 0 w 2706"/>
                <a:gd name="T37" fmla="*/ 2147483647 h 640"/>
                <a:gd name="T38" fmla="*/ 0 w 2706"/>
                <a:gd name="T39" fmla="*/ 2147483647 h 640"/>
                <a:gd name="T40" fmla="*/ 2147483647 w 2706"/>
                <a:gd name="T41" fmla="*/ 2147483647 h 640"/>
                <a:gd name="T42" fmla="*/ 2147483647 w 2706"/>
                <a:gd name="T43" fmla="*/ 2147483647 h 640"/>
                <a:gd name="T44" fmla="*/ 2147483647 w 2706"/>
                <a:gd name="T45" fmla="*/ 2147483647 h 640"/>
                <a:gd name="T46" fmla="*/ 2147483647 w 2706"/>
                <a:gd name="T47" fmla="*/ 2147483647 h 640"/>
                <a:gd name="T48" fmla="*/ 2147483647 w 2706"/>
                <a:gd name="T49" fmla="*/ 2147483647 h 640"/>
                <a:gd name="T50" fmla="*/ 2147483647 w 2706"/>
                <a:gd name="T51" fmla="*/ 2147483647 h 640"/>
                <a:gd name="T52" fmla="*/ 2147483647 w 2706"/>
                <a:gd name="T53" fmla="*/ 2147483647 h 640"/>
                <a:gd name="T54" fmla="*/ 2147483647 w 2706"/>
                <a:gd name="T55" fmla="*/ 2147483647 h 640"/>
                <a:gd name="T56" fmla="*/ 2147483647 w 2706"/>
                <a:gd name="T57" fmla="*/ 2147483647 h 640"/>
                <a:gd name="T58" fmla="*/ 2147483647 w 2706"/>
                <a:gd name="T59" fmla="*/ 2147483647 h 640"/>
                <a:gd name="T60" fmla="*/ 2147483647 w 2706"/>
                <a:gd name="T61" fmla="*/ 2147483647 h 640"/>
                <a:gd name="T62" fmla="*/ 2147483647 w 2706"/>
                <a:gd name="T63" fmla="*/ 2147483647 h 640"/>
                <a:gd name="T64" fmla="*/ 2147483647 w 2706"/>
                <a:gd name="T65" fmla="*/ 2147483647 h 640"/>
                <a:gd name="T66" fmla="*/ 2147483647 w 2706"/>
                <a:gd name="T67" fmla="*/ 2147483647 h 640"/>
                <a:gd name="T68" fmla="*/ 2147483647 w 2706"/>
                <a:gd name="T69" fmla="*/ 2147483647 h 640"/>
                <a:gd name="T70" fmla="*/ 2147483647 w 2706"/>
                <a:gd name="T71" fmla="*/ 2147483647 h 640"/>
                <a:gd name="T72" fmla="*/ 2147483647 w 2706"/>
                <a:gd name="T73" fmla="*/ 2147483647 h 640"/>
                <a:gd name="T74" fmla="*/ 2147483647 w 2706"/>
                <a:gd name="T75" fmla="*/ 2147483647 h 640"/>
                <a:gd name="T76" fmla="*/ 2147483647 w 2706"/>
                <a:gd name="T77" fmla="*/ 2147483647 h 640"/>
                <a:gd name="T78" fmla="*/ 2147483647 w 2706"/>
                <a:gd name="T79" fmla="*/ 2147483647 h 640"/>
                <a:gd name="T80" fmla="*/ 2147483647 w 2706"/>
                <a:gd name="T81" fmla="*/ 2147483647 h 640"/>
                <a:gd name="T82" fmla="*/ 2147483647 w 2706"/>
                <a:gd name="T83" fmla="*/ 2147483647 h 640"/>
                <a:gd name="T84" fmla="*/ 2147483647 w 2706"/>
                <a:gd name="T85" fmla="*/ 2147483647 h 640"/>
                <a:gd name="T86" fmla="*/ 2147483647 w 2706"/>
                <a:gd name="T87" fmla="*/ 2147483647 h 640"/>
                <a:gd name="T88" fmla="*/ 2147483647 w 2706"/>
                <a:gd name="T89" fmla="*/ 2147483647 h 640"/>
                <a:gd name="T90" fmla="*/ 2147483647 w 2706"/>
                <a:gd name="T91" fmla="*/ 2147483647 h 640"/>
                <a:gd name="T92" fmla="*/ 2147483647 w 2706"/>
                <a:gd name="T93" fmla="*/ 2147483647 h 640"/>
                <a:gd name="T94" fmla="*/ 2147483647 w 2706"/>
                <a:gd name="T95" fmla="*/ 2147483647 h 640"/>
                <a:gd name="T96" fmla="*/ 2147483647 w 2706"/>
                <a:gd name="T97" fmla="*/ 2147483647 h 640"/>
                <a:gd name="T98" fmla="*/ 2147483647 w 2706"/>
                <a:gd name="T99" fmla="*/ 2147483647 h 640"/>
                <a:gd name="T100" fmla="*/ 2147483647 w 2706"/>
                <a:gd name="T101" fmla="*/ 2147483647 h 640"/>
                <a:gd name="T102" fmla="*/ 2147483647 w 2706"/>
                <a:gd name="T103" fmla="*/ 2147483647 h 640"/>
                <a:gd name="T104" fmla="*/ 2147483647 w 2706"/>
                <a:gd name="T105" fmla="*/ 2147483647 h 640"/>
                <a:gd name="T106" fmla="*/ 2147483647 w 2706"/>
                <a:gd name="T107" fmla="*/ 0 h 640"/>
                <a:gd name="T108" fmla="*/ 2147483647 w 2706"/>
                <a:gd name="T109" fmla="*/ 0 h 640"/>
                <a:gd name="T110" fmla="*/ 2147483647 w 2706"/>
                <a:gd name="T111" fmla="*/ 0 h 640"/>
                <a:gd name="T112" fmla="*/ 2147483647 w 2706"/>
                <a:gd name="T113" fmla="*/ 0 h 64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" name="Freeform 18"/>
            <p:cNvSpPr>
              <a:spLocks/>
            </p:cNvSpPr>
            <p:nvPr/>
          </p:nvSpPr>
          <p:spPr bwMode="hidden">
            <a:xfrm>
              <a:off x="-308538" y="4318998"/>
              <a:ext cx="8280254" cy="1208906"/>
            </a:xfrm>
            <a:custGeom>
              <a:avLst/>
              <a:gdLst>
                <a:gd name="T0" fmla="*/ 2147483647 w 5216"/>
                <a:gd name="T1" fmla="*/ 2147483647 h 762"/>
                <a:gd name="T2" fmla="*/ 2147483647 w 5216"/>
                <a:gd name="T3" fmla="*/ 2147483647 h 762"/>
                <a:gd name="T4" fmla="*/ 2147483647 w 5216"/>
                <a:gd name="T5" fmla="*/ 2147483647 h 762"/>
                <a:gd name="T6" fmla="*/ 2147483647 w 5216"/>
                <a:gd name="T7" fmla="*/ 2147483647 h 762"/>
                <a:gd name="T8" fmla="*/ 2147483647 w 5216"/>
                <a:gd name="T9" fmla="*/ 2147483647 h 762"/>
                <a:gd name="T10" fmla="*/ 2147483647 w 5216"/>
                <a:gd name="T11" fmla="*/ 2147483647 h 762"/>
                <a:gd name="T12" fmla="*/ 2147483647 w 5216"/>
                <a:gd name="T13" fmla="*/ 2147483647 h 762"/>
                <a:gd name="T14" fmla="*/ 2147483647 w 5216"/>
                <a:gd name="T15" fmla="*/ 2147483647 h 762"/>
                <a:gd name="T16" fmla="*/ 2147483647 w 5216"/>
                <a:gd name="T17" fmla="*/ 2147483647 h 762"/>
                <a:gd name="T18" fmla="*/ 2147483647 w 5216"/>
                <a:gd name="T19" fmla="*/ 2147483647 h 762"/>
                <a:gd name="T20" fmla="*/ 2147483647 w 5216"/>
                <a:gd name="T21" fmla="*/ 2147483647 h 762"/>
                <a:gd name="T22" fmla="*/ 2147483647 w 5216"/>
                <a:gd name="T23" fmla="*/ 2147483647 h 762"/>
                <a:gd name="T24" fmla="*/ 2147483647 w 5216"/>
                <a:gd name="T25" fmla="*/ 2147483647 h 762"/>
                <a:gd name="T26" fmla="*/ 2147483647 w 5216"/>
                <a:gd name="T27" fmla="*/ 0 h 762"/>
                <a:gd name="T28" fmla="*/ 2147483647 w 5216"/>
                <a:gd name="T29" fmla="*/ 2147483647 h 762"/>
                <a:gd name="T30" fmla="*/ 2147483647 w 5216"/>
                <a:gd name="T31" fmla="*/ 2147483647 h 762"/>
                <a:gd name="T32" fmla="*/ 0 w 5216"/>
                <a:gd name="T33" fmla="*/ 2147483647 h 762"/>
                <a:gd name="T34" fmla="*/ 2147483647 w 5216"/>
                <a:gd name="T35" fmla="*/ 2147483647 h 762"/>
                <a:gd name="T36" fmla="*/ 2147483647 w 5216"/>
                <a:gd name="T37" fmla="*/ 2147483647 h 762"/>
                <a:gd name="T38" fmla="*/ 2147483647 w 5216"/>
                <a:gd name="T39" fmla="*/ 2147483647 h 762"/>
                <a:gd name="T40" fmla="*/ 2147483647 w 5216"/>
                <a:gd name="T41" fmla="*/ 2147483647 h 762"/>
                <a:gd name="T42" fmla="*/ 2147483647 w 5216"/>
                <a:gd name="T43" fmla="*/ 2147483647 h 762"/>
                <a:gd name="T44" fmla="*/ 2147483647 w 5216"/>
                <a:gd name="T45" fmla="*/ 2147483647 h 762"/>
                <a:gd name="T46" fmla="*/ 2147483647 w 5216"/>
                <a:gd name="T47" fmla="*/ 2147483647 h 762"/>
                <a:gd name="T48" fmla="*/ 2147483647 w 5216"/>
                <a:gd name="T49" fmla="*/ 2147483647 h 762"/>
                <a:gd name="T50" fmla="*/ 2147483647 w 5216"/>
                <a:gd name="T51" fmla="*/ 2147483647 h 762"/>
                <a:gd name="T52" fmla="*/ 2147483647 w 5216"/>
                <a:gd name="T53" fmla="*/ 2147483647 h 762"/>
                <a:gd name="T54" fmla="*/ 2147483647 w 5216"/>
                <a:gd name="T55" fmla="*/ 2147483647 h 762"/>
                <a:gd name="T56" fmla="*/ 2147483647 w 5216"/>
                <a:gd name="T57" fmla="*/ 2147483647 h 762"/>
                <a:gd name="T58" fmla="*/ 2147483647 w 5216"/>
                <a:gd name="T59" fmla="*/ 2147483647 h 762"/>
                <a:gd name="T60" fmla="*/ 2147483647 w 5216"/>
                <a:gd name="T61" fmla="*/ 2147483647 h 762"/>
                <a:gd name="T62" fmla="*/ 2147483647 w 5216"/>
                <a:gd name="T63" fmla="*/ 2147483647 h 762"/>
                <a:gd name="T64" fmla="*/ 2147483647 w 5216"/>
                <a:gd name="T65" fmla="*/ 2147483647 h 762"/>
                <a:gd name="T66" fmla="*/ 2147483647 w 5216"/>
                <a:gd name="T67" fmla="*/ 2147483647 h 762"/>
                <a:gd name="T68" fmla="*/ 2147483647 w 5216"/>
                <a:gd name="T69" fmla="*/ 2147483647 h 762"/>
                <a:gd name="T70" fmla="*/ 2147483647 w 5216"/>
                <a:gd name="T71" fmla="*/ 2147483647 h 76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" name="Freeform 22"/>
            <p:cNvSpPr>
              <a:spLocks/>
            </p:cNvSpPr>
            <p:nvPr/>
          </p:nvSpPr>
          <p:spPr bwMode="hidden">
            <a:xfrm>
              <a:off x="4014" y="4334786"/>
              <a:ext cx="8164231" cy="1102902"/>
            </a:xfrm>
            <a:custGeom>
              <a:avLst/>
              <a:gdLst>
                <a:gd name="T0" fmla="*/ 0 w 5144"/>
                <a:gd name="T1" fmla="*/ 2147483647 h 694"/>
                <a:gd name="T2" fmla="*/ 0 w 5144"/>
                <a:gd name="T3" fmla="*/ 2147483647 h 694"/>
                <a:gd name="T4" fmla="*/ 2147483647 w 5144"/>
                <a:gd name="T5" fmla="*/ 2147483647 h 694"/>
                <a:gd name="T6" fmla="*/ 2147483647 w 5144"/>
                <a:gd name="T7" fmla="*/ 2147483647 h 694"/>
                <a:gd name="T8" fmla="*/ 2147483647 w 5144"/>
                <a:gd name="T9" fmla="*/ 2147483647 h 694"/>
                <a:gd name="T10" fmla="*/ 2147483647 w 5144"/>
                <a:gd name="T11" fmla="*/ 2147483647 h 694"/>
                <a:gd name="T12" fmla="*/ 2147483647 w 5144"/>
                <a:gd name="T13" fmla="*/ 2147483647 h 694"/>
                <a:gd name="T14" fmla="*/ 2147483647 w 5144"/>
                <a:gd name="T15" fmla="*/ 2147483647 h 694"/>
                <a:gd name="T16" fmla="*/ 2147483647 w 5144"/>
                <a:gd name="T17" fmla="*/ 2147483647 h 694"/>
                <a:gd name="T18" fmla="*/ 2147483647 w 5144"/>
                <a:gd name="T19" fmla="*/ 2147483647 h 694"/>
                <a:gd name="T20" fmla="*/ 2147483647 w 5144"/>
                <a:gd name="T21" fmla="*/ 2147483647 h 694"/>
                <a:gd name="T22" fmla="*/ 2147483647 w 5144"/>
                <a:gd name="T23" fmla="*/ 2147483647 h 694"/>
                <a:gd name="T24" fmla="*/ 2147483647 w 5144"/>
                <a:gd name="T25" fmla="*/ 0 h 694"/>
                <a:gd name="T26" fmla="*/ 2147483647 w 5144"/>
                <a:gd name="T27" fmla="*/ 2147483647 h 694"/>
                <a:gd name="T28" fmla="*/ 2147483647 w 5144"/>
                <a:gd name="T29" fmla="*/ 2147483647 h 694"/>
                <a:gd name="T30" fmla="*/ 2147483647 w 5144"/>
                <a:gd name="T31" fmla="*/ 2147483647 h 694"/>
                <a:gd name="T32" fmla="*/ 2147483647 w 5144"/>
                <a:gd name="T33" fmla="*/ 2147483647 h 694"/>
                <a:gd name="T34" fmla="*/ 2147483647 w 5144"/>
                <a:gd name="T35" fmla="*/ 2147483647 h 694"/>
                <a:gd name="T36" fmla="*/ 2147483647 w 5144"/>
                <a:gd name="T37" fmla="*/ 2147483647 h 694"/>
                <a:gd name="T38" fmla="*/ 2147483647 w 5144"/>
                <a:gd name="T39" fmla="*/ 2147483647 h 694"/>
                <a:gd name="T40" fmla="*/ 2147483647 w 5144"/>
                <a:gd name="T41" fmla="*/ 2147483647 h 694"/>
                <a:gd name="T42" fmla="*/ 2147483647 w 5144"/>
                <a:gd name="T43" fmla="*/ 2147483647 h 694"/>
                <a:gd name="T44" fmla="*/ 2147483647 w 5144"/>
                <a:gd name="T45" fmla="*/ 2147483647 h 694"/>
                <a:gd name="T46" fmla="*/ 2147483647 w 5144"/>
                <a:gd name="T47" fmla="*/ 2147483647 h 694"/>
                <a:gd name="T48" fmla="*/ 2147483647 w 5144"/>
                <a:gd name="T49" fmla="*/ 2147483647 h 694"/>
                <a:gd name="T50" fmla="*/ 2147483647 w 5144"/>
                <a:gd name="T51" fmla="*/ 2147483647 h 694"/>
                <a:gd name="T52" fmla="*/ 2147483647 w 5144"/>
                <a:gd name="T53" fmla="*/ 2147483647 h 694"/>
                <a:gd name="T54" fmla="*/ 2147483647 w 5144"/>
                <a:gd name="T55" fmla="*/ 2147483647 h 694"/>
                <a:gd name="T56" fmla="*/ 2147483647 w 5144"/>
                <a:gd name="T57" fmla="*/ 2147483647 h 694"/>
                <a:gd name="T58" fmla="*/ 2147483647 w 5144"/>
                <a:gd name="T59" fmla="*/ 2147483647 h 694"/>
                <a:gd name="T60" fmla="*/ 2147483647 w 5144"/>
                <a:gd name="T61" fmla="*/ 2147483647 h 69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" name="Freeform 26"/>
            <p:cNvSpPr>
              <a:spLocks/>
            </p:cNvSpPr>
            <p:nvPr/>
          </p:nvSpPr>
          <p:spPr bwMode="hidden">
            <a:xfrm>
              <a:off x="4157164" y="4316742"/>
              <a:ext cx="4939265" cy="926979"/>
            </a:xfrm>
            <a:custGeom>
              <a:avLst/>
              <a:gdLst>
                <a:gd name="T0" fmla="*/ 0 w 3112"/>
                <a:gd name="T1" fmla="*/ 2147483647 h 584"/>
                <a:gd name="T2" fmla="*/ 0 w 3112"/>
                <a:gd name="T3" fmla="*/ 2147483647 h 584"/>
                <a:gd name="T4" fmla="*/ 2147483647 w 3112"/>
                <a:gd name="T5" fmla="*/ 2147483647 h 584"/>
                <a:gd name="T6" fmla="*/ 2147483647 w 3112"/>
                <a:gd name="T7" fmla="*/ 2147483647 h 584"/>
                <a:gd name="T8" fmla="*/ 2147483647 w 3112"/>
                <a:gd name="T9" fmla="*/ 2147483647 h 584"/>
                <a:gd name="T10" fmla="*/ 2147483647 w 3112"/>
                <a:gd name="T11" fmla="*/ 2147483647 h 584"/>
                <a:gd name="T12" fmla="*/ 2147483647 w 3112"/>
                <a:gd name="T13" fmla="*/ 2147483647 h 584"/>
                <a:gd name="T14" fmla="*/ 2147483647 w 3112"/>
                <a:gd name="T15" fmla="*/ 2147483647 h 584"/>
                <a:gd name="T16" fmla="*/ 2147483647 w 3112"/>
                <a:gd name="T17" fmla="*/ 2147483647 h 584"/>
                <a:gd name="T18" fmla="*/ 2147483647 w 3112"/>
                <a:gd name="T19" fmla="*/ 2147483647 h 584"/>
                <a:gd name="T20" fmla="*/ 2147483647 w 3112"/>
                <a:gd name="T21" fmla="*/ 2147483647 h 584"/>
                <a:gd name="T22" fmla="*/ 2147483647 w 3112"/>
                <a:gd name="T23" fmla="*/ 2147483647 h 584"/>
                <a:gd name="T24" fmla="*/ 2147483647 w 3112"/>
                <a:gd name="T25" fmla="*/ 2147483647 h 584"/>
                <a:gd name="T26" fmla="*/ 2147483647 w 3112"/>
                <a:gd name="T27" fmla="*/ 2147483647 h 584"/>
                <a:gd name="T28" fmla="*/ 2147483647 w 3112"/>
                <a:gd name="T29" fmla="*/ 2147483647 h 584"/>
                <a:gd name="T30" fmla="*/ 2147483647 w 3112"/>
                <a:gd name="T31" fmla="*/ 2147483647 h 584"/>
                <a:gd name="T32" fmla="*/ 2147483647 w 3112"/>
                <a:gd name="T33" fmla="*/ 2147483647 h 584"/>
                <a:gd name="T34" fmla="*/ 2147483647 w 3112"/>
                <a:gd name="T35" fmla="*/ 2147483647 h 584"/>
                <a:gd name="T36" fmla="*/ 2147483647 w 3112"/>
                <a:gd name="T37" fmla="*/ 2147483647 h 584"/>
                <a:gd name="T38" fmla="*/ 2147483647 w 3112"/>
                <a:gd name="T39" fmla="*/ 0 h 58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 useBgFill="1">
          <p:nvSpPr>
            <p:cNvPr id="1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>
                <a:gd name="T0" fmla="*/ 2147483647 w 8196"/>
                <a:gd name="T1" fmla="*/ 2147483647 h 1192"/>
                <a:gd name="T2" fmla="*/ 2147483647 w 8196"/>
                <a:gd name="T3" fmla="*/ 2147483647 h 1192"/>
                <a:gd name="T4" fmla="*/ 2147483647 w 8196"/>
                <a:gd name="T5" fmla="*/ 2147483647 h 1192"/>
                <a:gd name="T6" fmla="*/ 2147483647 w 8196"/>
                <a:gd name="T7" fmla="*/ 2147483647 h 1192"/>
                <a:gd name="T8" fmla="*/ 2147483647 w 8196"/>
                <a:gd name="T9" fmla="*/ 2147483647 h 1192"/>
                <a:gd name="T10" fmla="*/ 2147483647 w 8196"/>
                <a:gd name="T11" fmla="*/ 2147483647 h 1192"/>
                <a:gd name="T12" fmla="*/ 2147483647 w 8196"/>
                <a:gd name="T13" fmla="*/ 2147483647 h 1192"/>
                <a:gd name="T14" fmla="*/ 2147483647 w 8196"/>
                <a:gd name="T15" fmla="*/ 2147483647 h 1192"/>
                <a:gd name="T16" fmla="*/ 2147483647 w 8196"/>
                <a:gd name="T17" fmla="*/ 2147483647 h 1192"/>
                <a:gd name="T18" fmla="*/ 2147483647 w 8196"/>
                <a:gd name="T19" fmla="*/ 2147483647 h 1192"/>
                <a:gd name="T20" fmla="*/ 2147483647 w 8196"/>
                <a:gd name="T21" fmla="*/ 2147483647 h 1192"/>
                <a:gd name="T22" fmla="*/ 2147483647 w 8196"/>
                <a:gd name="T23" fmla="*/ 2147483647 h 1192"/>
                <a:gd name="T24" fmla="*/ 2147483647 w 8196"/>
                <a:gd name="T25" fmla="*/ 2147483647 h 1192"/>
                <a:gd name="T26" fmla="*/ 2147483647 w 8196"/>
                <a:gd name="T27" fmla="*/ 2147483647 h 1192"/>
                <a:gd name="T28" fmla="*/ 2147483647 w 8196"/>
                <a:gd name="T29" fmla="*/ 2147483647 h 1192"/>
                <a:gd name="T30" fmla="*/ 2147483647 w 8196"/>
                <a:gd name="T31" fmla="*/ 2147483647 h 1192"/>
                <a:gd name="T32" fmla="*/ 2147483647 w 8196"/>
                <a:gd name="T33" fmla="*/ 2147483647 h 1192"/>
                <a:gd name="T34" fmla="*/ 2147483647 w 8196"/>
                <a:gd name="T35" fmla="*/ 2147483647 h 1192"/>
                <a:gd name="T36" fmla="*/ 2147483647 w 8196"/>
                <a:gd name="T37" fmla="*/ 2147483647 h 1192"/>
                <a:gd name="T38" fmla="*/ 2147483647 w 8196"/>
                <a:gd name="T39" fmla="*/ 2147483647 h 1192"/>
                <a:gd name="T40" fmla="*/ 2147483647 w 8196"/>
                <a:gd name="T41" fmla="*/ 2147483647 h 1192"/>
                <a:gd name="T42" fmla="*/ 2147483647 w 8196"/>
                <a:gd name="T43" fmla="*/ 2147483647 h 1192"/>
                <a:gd name="T44" fmla="*/ 2147483647 w 8196"/>
                <a:gd name="T45" fmla="*/ 0 h 1192"/>
                <a:gd name="T46" fmla="*/ 2147483647 w 8196"/>
                <a:gd name="T47" fmla="*/ 2147483647 h 1192"/>
                <a:gd name="T48" fmla="*/ 2147483647 w 8196"/>
                <a:gd name="T49" fmla="*/ 2147483647 h 1192"/>
                <a:gd name="T50" fmla="*/ 2147483647 w 8196"/>
                <a:gd name="T51" fmla="*/ 2147483647 h 1192"/>
                <a:gd name="T52" fmla="*/ 2147483647 w 8196"/>
                <a:gd name="T53" fmla="*/ 2147483647 h 1192"/>
                <a:gd name="T54" fmla="*/ 2147483647 w 8196"/>
                <a:gd name="T55" fmla="*/ 2147483647 h 1192"/>
                <a:gd name="T56" fmla="*/ 2147483647 w 8196"/>
                <a:gd name="T57" fmla="*/ 2147483647 h 1192"/>
                <a:gd name="T58" fmla="*/ 2147483647 w 8196"/>
                <a:gd name="T59" fmla="*/ 2147483647 h 1192"/>
                <a:gd name="T60" fmla="*/ 2147483647 w 8196"/>
                <a:gd name="T61" fmla="*/ 2147483647 h 1192"/>
                <a:gd name="T62" fmla="*/ 0 w 8196"/>
                <a:gd name="T63" fmla="*/ 2147483647 h 1192"/>
                <a:gd name="T64" fmla="*/ 2147483647 w 8196"/>
                <a:gd name="T65" fmla="*/ 2147483647 h 1192"/>
                <a:gd name="T66" fmla="*/ 2147483647 w 8196"/>
                <a:gd name="T67" fmla="*/ 2147483647 h 1192"/>
                <a:gd name="T68" fmla="*/ 2147483647 w 8196"/>
                <a:gd name="T69" fmla="*/ 2147483647 h 1192"/>
                <a:gd name="T70" fmla="*/ 2147483647 w 8196"/>
                <a:gd name="T71" fmla="*/ 2147483647 h 11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2" y="512"/>
                  </a:lnTo>
                  <a:close/>
                </a:path>
              </a:pathLst>
            </a:cu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68FF4B-BC8D-415F-BE4D-BF9B33945E63}" type="datetimeFigureOut">
              <a:rPr lang="ru-RU"/>
              <a:pPr>
                <a:defRPr/>
              </a:pPr>
              <a:t>04.08.2016</a:t>
            </a:fld>
            <a:endParaRPr lang="ru-RU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4096D2-0D69-4515-8B9A-E3E62A6E1E9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721505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6AAC09-30B9-4382-B65D-670AD86BA778}" type="datetimeFigureOut">
              <a:rPr lang="ru-RU"/>
              <a:pPr>
                <a:defRPr/>
              </a:pPr>
              <a:t>04.08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0F62DF-C21A-445F-8DFD-3BD40369905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012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13"/>
          <p:cNvSpPr/>
          <p:nvPr/>
        </p:nvSpPr>
        <p:spPr>
          <a:xfrm>
            <a:off x="228600" y="228600"/>
            <a:ext cx="8696325" cy="473710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Freeform 14"/>
          <p:cNvSpPr>
            <a:spLocks/>
          </p:cNvSpPr>
          <p:nvPr/>
        </p:nvSpPr>
        <p:spPr bwMode="hidden">
          <a:xfrm>
            <a:off x="6046788" y="4203700"/>
            <a:ext cx="2876550" cy="714375"/>
          </a:xfrm>
          <a:custGeom>
            <a:avLst/>
            <a:gdLst>
              <a:gd name="T0" fmla="*/ 2147483647 w 2706"/>
              <a:gd name="T1" fmla="*/ 0 h 640"/>
              <a:gd name="T2" fmla="*/ 2147483647 w 2706"/>
              <a:gd name="T3" fmla="*/ 0 h 640"/>
              <a:gd name="T4" fmla="*/ 2147483647 w 2706"/>
              <a:gd name="T5" fmla="*/ 2147483647 h 640"/>
              <a:gd name="T6" fmla="*/ 2147483647 w 2706"/>
              <a:gd name="T7" fmla="*/ 2147483647 h 640"/>
              <a:gd name="T8" fmla="*/ 2147483647 w 2706"/>
              <a:gd name="T9" fmla="*/ 2147483647 h 640"/>
              <a:gd name="T10" fmla="*/ 2147483647 w 2706"/>
              <a:gd name="T11" fmla="*/ 2147483647 h 640"/>
              <a:gd name="T12" fmla="*/ 2147483647 w 2706"/>
              <a:gd name="T13" fmla="*/ 2147483647 h 640"/>
              <a:gd name="T14" fmla="*/ 2147483647 w 2706"/>
              <a:gd name="T15" fmla="*/ 2147483647 h 640"/>
              <a:gd name="T16" fmla="*/ 2147483647 w 2706"/>
              <a:gd name="T17" fmla="*/ 2147483647 h 640"/>
              <a:gd name="T18" fmla="*/ 2147483647 w 2706"/>
              <a:gd name="T19" fmla="*/ 2147483647 h 640"/>
              <a:gd name="T20" fmla="*/ 2147483647 w 2706"/>
              <a:gd name="T21" fmla="*/ 2147483647 h 640"/>
              <a:gd name="T22" fmla="*/ 2147483647 w 2706"/>
              <a:gd name="T23" fmla="*/ 2147483647 h 640"/>
              <a:gd name="T24" fmla="*/ 2147483647 w 2706"/>
              <a:gd name="T25" fmla="*/ 2147483647 h 640"/>
              <a:gd name="T26" fmla="*/ 2147483647 w 2706"/>
              <a:gd name="T27" fmla="*/ 2147483647 h 640"/>
              <a:gd name="T28" fmla="*/ 2147483647 w 2706"/>
              <a:gd name="T29" fmla="*/ 2147483647 h 640"/>
              <a:gd name="T30" fmla="*/ 2147483647 w 2706"/>
              <a:gd name="T31" fmla="*/ 2147483647 h 640"/>
              <a:gd name="T32" fmla="*/ 2147483647 w 2706"/>
              <a:gd name="T33" fmla="*/ 2147483647 h 640"/>
              <a:gd name="T34" fmla="*/ 2147483647 w 2706"/>
              <a:gd name="T35" fmla="*/ 2147483647 h 640"/>
              <a:gd name="T36" fmla="*/ 0 w 2706"/>
              <a:gd name="T37" fmla="*/ 2147483647 h 640"/>
              <a:gd name="T38" fmla="*/ 0 w 2706"/>
              <a:gd name="T39" fmla="*/ 2147483647 h 640"/>
              <a:gd name="T40" fmla="*/ 2147483647 w 2706"/>
              <a:gd name="T41" fmla="*/ 2147483647 h 640"/>
              <a:gd name="T42" fmla="*/ 2147483647 w 2706"/>
              <a:gd name="T43" fmla="*/ 2147483647 h 640"/>
              <a:gd name="T44" fmla="*/ 2147483647 w 2706"/>
              <a:gd name="T45" fmla="*/ 2147483647 h 640"/>
              <a:gd name="T46" fmla="*/ 2147483647 w 2706"/>
              <a:gd name="T47" fmla="*/ 2147483647 h 640"/>
              <a:gd name="T48" fmla="*/ 2147483647 w 2706"/>
              <a:gd name="T49" fmla="*/ 2147483647 h 640"/>
              <a:gd name="T50" fmla="*/ 2147483647 w 2706"/>
              <a:gd name="T51" fmla="*/ 2147483647 h 640"/>
              <a:gd name="T52" fmla="*/ 2147483647 w 2706"/>
              <a:gd name="T53" fmla="*/ 2147483647 h 640"/>
              <a:gd name="T54" fmla="*/ 2147483647 w 2706"/>
              <a:gd name="T55" fmla="*/ 2147483647 h 640"/>
              <a:gd name="T56" fmla="*/ 2147483647 w 2706"/>
              <a:gd name="T57" fmla="*/ 2147483647 h 640"/>
              <a:gd name="T58" fmla="*/ 2147483647 w 2706"/>
              <a:gd name="T59" fmla="*/ 2147483647 h 640"/>
              <a:gd name="T60" fmla="*/ 2147483647 w 2706"/>
              <a:gd name="T61" fmla="*/ 2147483647 h 640"/>
              <a:gd name="T62" fmla="*/ 2147483647 w 2706"/>
              <a:gd name="T63" fmla="*/ 2147483647 h 640"/>
              <a:gd name="T64" fmla="*/ 2147483647 w 2706"/>
              <a:gd name="T65" fmla="*/ 2147483647 h 640"/>
              <a:gd name="T66" fmla="*/ 2147483647 w 2706"/>
              <a:gd name="T67" fmla="*/ 2147483647 h 640"/>
              <a:gd name="T68" fmla="*/ 2147483647 w 2706"/>
              <a:gd name="T69" fmla="*/ 2147483647 h 640"/>
              <a:gd name="T70" fmla="*/ 2147483647 w 2706"/>
              <a:gd name="T71" fmla="*/ 2147483647 h 640"/>
              <a:gd name="T72" fmla="*/ 2147483647 w 2706"/>
              <a:gd name="T73" fmla="*/ 2147483647 h 640"/>
              <a:gd name="T74" fmla="*/ 2147483647 w 2706"/>
              <a:gd name="T75" fmla="*/ 2147483647 h 640"/>
              <a:gd name="T76" fmla="*/ 2147483647 w 2706"/>
              <a:gd name="T77" fmla="*/ 2147483647 h 640"/>
              <a:gd name="T78" fmla="*/ 2147483647 w 2706"/>
              <a:gd name="T79" fmla="*/ 2147483647 h 640"/>
              <a:gd name="T80" fmla="*/ 2147483647 w 2706"/>
              <a:gd name="T81" fmla="*/ 2147483647 h 640"/>
              <a:gd name="T82" fmla="*/ 2147483647 w 2706"/>
              <a:gd name="T83" fmla="*/ 2147483647 h 640"/>
              <a:gd name="T84" fmla="*/ 2147483647 w 2706"/>
              <a:gd name="T85" fmla="*/ 2147483647 h 640"/>
              <a:gd name="T86" fmla="*/ 2147483647 w 2706"/>
              <a:gd name="T87" fmla="*/ 2147483647 h 640"/>
              <a:gd name="T88" fmla="*/ 2147483647 w 2706"/>
              <a:gd name="T89" fmla="*/ 2147483647 h 640"/>
              <a:gd name="T90" fmla="*/ 2147483647 w 2706"/>
              <a:gd name="T91" fmla="*/ 2147483647 h 640"/>
              <a:gd name="T92" fmla="*/ 2147483647 w 2706"/>
              <a:gd name="T93" fmla="*/ 2147483647 h 640"/>
              <a:gd name="T94" fmla="*/ 2147483647 w 2706"/>
              <a:gd name="T95" fmla="*/ 2147483647 h 640"/>
              <a:gd name="T96" fmla="*/ 2147483647 w 2706"/>
              <a:gd name="T97" fmla="*/ 2147483647 h 640"/>
              <a:gd name="T98" fmla="*/ 2147483647 w 2706"/>
              <a:gd name="T99" fmla="*/ 2147483647 h 640"/>
              <a:gd name="T100" fmla="*/ 2147483647 w 2706"/>
              <a:gd name="T101" fmla="*/ 2147483647 h 640"/>
              <a:gd name="T102" fmla="*/ 2147483647 w 2706"/>
              <a:gd name="T103" fmla="*/ 2147483647 h 640"/>
              <a:gd name="T104" fmla="*/ 2147483647 w 2706"/>
              <a:gd name="T105" fmla="*/ 2147483647 h 640"/>
              <a:gd name="T106" fmla="*/ 2147483647 w 2706"/>
              <a:gd name="T107" fmla="*/ 0 h 640"/>
              <a:gd name="T108" fmla="*/ 2147483647 w 2706"/>
              <a:gd name="T109" fmla="*/ 0 h 640"/>
              <a:gd name="T110" fmla="*/ 2147483647 w 2706"/>
              <a:gd name="T111" fmla="*/ 0 h 640"/>
              <a:gd name="T112" fmla="*/ 2147483647 w 2706"/>
              <a:gd name="T113" fmla="*/ 0 h 640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6" y="388"/>
                </a:lnTo>
                <a:lnTo>
                  <a:pt x="2706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19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6" name="Freeform 18"/>
          <p:cNvSpPr>
            <a:spLocks/>
          </p:cNvSpPr>
          <p:nvPr/>
        </p:nvSpPr>
        <p:spPr bwMode="hidden">
          <a:xfrm>
            <a:off x="2619375" y="4075113"/>
            <a:ext cx="5545138" cy="850900"/>
          </a:xfrm>
          <a:custGeom>
            <a:avLst/>
            <a:gdLst>
              <a:gd name="T0" fmla="*/ 2147483647 w 5216"/>
              <a:gd name="T1" fmla="*/ 2147483647 h 762"/>
              <a:gd name="T2" fmla="*/ 2147483647 w 5216"/>
              <a:gd name="T3" fmla="*/ 2147483647 h 762"/>
              <a:gd name="T4" fmla="*/ 2147483647 w 5216"/>
              <a:gd name="T5" fmla="*/ 2147483647 h 762"/>
              <a:gd name="T6" fmla="*/ 2147483647 w 5216"/>
              <a:gd name="T7" fmla="*/ 2147483647 h 762"/>
              <a:gd name="T8" fmla="*/ 2147483647 w 5216"/>
              <a:gd name="T9" fmla="*/ 2147483647 h 762"/>
              <a:gd name="T10" fmla="*/ 2147483647 w 5216"/>
              <a:gd name="T11" fmla="*/ 2147483647 h 762"/>
              <a:gd name="T12" fmla="*/ 2147483647 w 5216"/>
              <a:gd name="T13" fmla="*/ 2147483647 h 762"/>
              <a:gd name="T14" fmla="*/ 2147483647 w 5216"/>
              <a:gd name="T15" fmla="*/ 2147483647 h 762"/>
              <a:gd name="T16" fmla="*/ 2147483647 w 5216"/>
              <a:gd name="T17" fmla="*/ 2147483647 h 762"/>
              <a:gd name="T18" fmla="*/ 2147483647 w 5216"/>
              <a:gd name="T19" fmla="*/ 2147483647 h 762"/>
              <a:gd name="T20" fmla="*/ 2147483647 w 5216"/>
              <a:gd name="T21" fmla="*/ 2147483647 h 762"/>
              <a:gd name="T22" fmla="*/ 2147483647 w 5216"/>
              <a:gd name="T23" fmla="*/ 2147483647 h 762"/>
              <a:gd name="T24" fmla="*/ 2147483647 w 5216"/>
              <a:gd name="T25" fmla="*/ 2147483647 h 762"/>
              <a:gd name="T26" fmla="*/ 2147483647 w 5216"/>
              <a:gd name="T27" fmla="*/ 0 h 762"/>
              <a:gd name="T28" fmla="*/ 2147483647 w 5216"/>
              <a:gd name="T29" fmla="*/ 2147483647 h 762"/>
              <a:gd name="T30" fmla="*/ 2147483647 w 5216"/>
              <a:gd name="T31" fmla="*/ 2147483647 h 762"/>
              <a:gd name="T32" fmla="*/ 0 w 5216"/>
              <a:gd name="T33" fmla="*/ 2147483647 h 762"/>
              <a:gd name="T34" fmla="*/ 2147483647 w 5216"/>
              <a:gd name="T35" fmla="*/ 2147483647 h 762"/>
              <a:gd name="T36" fmla="*/ 2147483647 w 5216"/>
              <a:gd name="T37" fmla="*/ 2147483647 h 762"/>
              <a:gd name="T38" fmla="*/ 2147483647 w 5216"/>
              <a:gd name="T39" fmla="*/ 2147483647 h 762"/>
              <a:gd name="T40" fmla="*/ 2147483647 w 5216"/>
              <a:gd name="T41" fmla="*/ 2147483647 h 762"/>
              <a:gd name="T42" fmla="*/ 2147483647 w 5216"/>
              <a:gd name="T43" fmla="*/ 2147483647 h 762"/>
              <a:gd name="T44" fmla="*/ 2147483647 w 5216"/>
              <a:gd name="T45" fmla="*/ 2147483647 h 762"/>
              <a:gd name="T46" fmla="*/ 2147483647 w 5216"/>
              <a:gd name="T47" fmla="*/ 2147483647 h 762"/>
              <a:gd name="T48" fmla="*/ 2147483647 w 5216"/>
              <a:gd name="T49" fmla="*/ 2147483647 h 762"/>
              <a:gd name="T50" fmla="*/ 2147483647 w 5216"/>
              <a:gd name="T51" fmla="*/ 2147483647 h 762"/>
              <a:gd name="T52" fmla="*/ 2147483647 w 5216"/>
              <a:gd name="T53" fmla="*/ 2147483647 h 762"/>
              <a:gd name="T54" fmla="*/ 2147483647 w 5216"/>
              <a:gd name="T55" fmla="*/ 2147483647 h 762"/>
              <a:gd name="T56" fmla="*/ 2147483647 w 5216"/>
              <a:gd name="T57" fmla="*/ 2147483647 h 762"/>
              <a:gd name="T58" fmla="*/ 2147483647 w 5216"/>
              <a:gd name="T59" fmla="*/ 2147483647 h 762"/>
              <a:gd name="T60" fmla="*/ 2147483647 w 5216"/>
              <a:gd name="T61" fmla="*/ 2147483647 h 762"/>
              <a:gd name="T62" fmla="*/ 2147483647 w 5216"/>
              <a:gd name="T63" fmla="*/ 2147483647 h 762"/>
              <a:gd name="T64" fmla="*/ 2147483647 w 5216"/>
              <a:gd name="T65" fmla="*/ 2147483647 h 762"/>
              <a:gd name="T66" fmla="*/ 2147483647 w 5216"/>
              <a:gd name="T67" fmla="*/ 2147483647 h 762"/>
              <a:gd name="T68" fmla="*/ 2147483647 w 5216"/>
              <a:gd name="T69" fmla="*/ 2147483647 h 762"/>
              <a:gd name="T70" fmla="*/ 2147483647 w 5216"/>
              <a:gd name="T71" fmla="*/ 2147483647 h 762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39999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" name="Freeform 22"/>
          <p:cNvSpPr>
            <a:spLocks/>
          </p:cNvSpPr>
          <p:nvPr/>
        </p:nvSpPr>
        <p:spPr bwMode="hidden">
          <a:xfrm>
            <a:off x="2828925" y="4087813"/>
            <a:ext cx="5467350" cy="774700"/>
          </a:xfrm>
          <a:custGeom>
            <a:avLst/>
            <a:gdLst>
              <a:gd name="T0" fmla="*/ 0 w 5144"/>
              <a:gd name="T1" fmla="*/ 2147483647 h 694"/>
              <a:gd name="T2" fmla="*/ 0 w 5144"/>
              <a:gd name="T3" fmla="*/ 2147483647 h 694"/>
              <a:gd name="T4" fmla="*/ 2147483647 w 5144"/>
              <a:gd name="T5" fmla="*/ 2147483647 h 694"/>
              <a:gd name="T6" fmla="*/ 2147483647 w 5144"/>
              <a:gd name="T7" fmla="*/ 2147483647 h 694"/>
              <a:gd name="T8" fmla="*/ 2147483647 w 5144"/>
              <a:gd name="T9" fmla="*/ 2147483647 h 694"/>
              <a:gd name="T10" fmla="*/ 2147483647 w 5144"/>
              <a:gd name="T11" fmla="*/ 2147483647 h 694"/>
              <a:gd name="T12" fmla="*/ 2147483647 w 5144"/>
              <a:gd name="T13" fmla="*/ 2147483647 h 694"/>
              <a:gd name="T14" fmla="*/ 2147483647 w 5144"/>
              <a:gd name="T15" fmla="*/ 2147483647 h 694"/>
              <a:gd name="T16" fmla="*/ 2147483647 w 5144"/>
              <a:gd name="T17" fmla="*/ 2147483647 h 694"/>
              <a:gd name="T18" fmla="*/ 2147483647 w 5144"/>
              <a:gd name="T19" fmla="*/ 2147483647 h 694"/>
              <a:gd name="T20" fmla="*/ 2147483647 w 5144"/>
              <a:gd name="T21" fmla="*/ 2147483647 h 694"/>
              <a:gd name="T22" fmla="*/ 2147483647 w 5144"/>
              <a:gd name="T23" fmla="*/ 2147483647 h 694"/>
              <a:gd name="T24" fmla="*/ 2147483647 w 5144"/>
              <a:gd name="T25" fmla="*/ 0 h 694"/>
              <a:gd name="T26" fmla="*/ 2147483647 w 5144"/>
              <a:gd name="T27" fmla="*/ 2147483647 h 694"/>
              <a:gd name="T28" fmla="*/ 2147483647 w 5144"/>
              <a:gd name="T29" fmla="*/ 2147483647 h 694"/>
              <a:gd name="T30" fmla="*/ 2147483647 w 5144"/>
              <a:gd name="T31" fmla="*/ 2147483647 h 694"/>
              <a:gd name="T32" fmla="*/ 2147483647 w 5144"/>
              <a:gd name="T33" fmla="*/ 2147483647 h 694"/>
              <a:gd name="T34" fmla="*/ 2147483647 w 5144"/>
              <a:gd name="T35" fmla="*/ 2147483647 h 694"/>
              <a:gd name="T36" fmla="*/ 2147483647 w 5144"/>
              <a:gd name="T37" fmla="*/ 2147483647 h 694"/>
              <a:gd name="T38" fmla="*/ 2147483647 w 5144"/>
              <a:gd name="T39" fmla="*/ 2147483647 h 694"/>
              <a:gd name="T40" fmla="*/ 2147483647 w 5144"/>
              <a:gd name="T41" fmla="*/ 2147483647 h 694"/>
              <a:gd name="T42" fmla="*/ 2147483647 w 5144"/>
              <a:gd name="T43" fmla="*/ 2147483647 h 694"/>
              <a:gd name="T44" fmla="*/ 2147483647 w 5144"/>
              <a:gd name="T45" fmla="*/ 2147483647 h 694"/>
              <a:gd name="T46" fmla="*/ 2147483647 w 5144"/>
              <a:gd name="T47" fmla="*/ 2147483647 h 694"/>
              <a:gd name="T48" fmla="*/ 2147483647 w 5144"/>
              <a:gd name="T49" fmla="*/ 2147483647 h 694"/>
              <a:gd name="T50" fmla="*/ 2147483647 w 5144"/>
              <a:gd name="T51" fmla="*/ 2147483647 h 694"/>
              <a:gd name="T52" fmla="*/ 2147483647 w 5144"/>
              <a:gd name="T53" fmla="*/ 2147483647 h 694"/>
              <a:gd name="T54" fmla="*/ 2147483647 w 5144"/>
              <a:gd name="T55" fmla="*/ 2147483647 h 694"/>
              <a:gd name="T56" fmla="*/ 2147483647 w 5144"/>
              <a:gd name="T57" fmla="*/ 2147483647 h 694"/>
              <a:gd name="T58" fmla="*/ 2147483647 w 5144"/>
              <a:gd name="T59" fmla="*/ 2147483647 h 694"/>
              <a:gd name="T60" fmla="*/ 2147483647 w 5144"/>
              <a:gd name="T61" fmla="*/ 2147483647 h 694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" name="Freeform 26"/>
          <p:cNvSpPr>
            <a:spLocks/>
          </p:cNvSpPr>
          <p:nvPr/>
        </p:nvSpPr>
        <p:spPr bwMode="hidden">
          <a:xfrm>
            <a:off x="5610225" y="4073525"/>
            <a:ext cx="3306763" cy="652463"/>
          </a:xfrm>
          <a:custGeom>
            <a:avLst/>
            <a:gdLst>
              <a:gd name="T0" fmla="*/ 0 w 3112"/>
              <a:gd name="T1" fmla="*/ 2147483647 h 584"/>
              <a:gd name="T2" fmla="*/ 0 w 3112"/>
              <a:gd name="T3" fmla="*/ 2147483647 h 584"/>
              <a:gd name="T4" fmla="*/ 2147483647 w 3112"/>
              <a:gd name="T5" fmla="*/ 2147483647 h 584"/>
              <a:gd name="T6" fmla="*/ 2147483647 w 3112"/>
              <a:gd name="T7" fmla="*/ 2147483647 h 584"/>
              <a:gd name="T8" fmla="*/ 2147483647 w 3112"/>
              <a:gd name="T9" fmla="*/ 2147483647 h 584"/>
              <a:gd name="T10" fmla="*/ 2147483647 w 3112"/>
              <a:gd name="T11" fmla="*/ 2147483647 h 584"/>
              <a:gd name="T12" fmla="*/ 2147483647 w 3112"/>
              <a:gd name="T13" fmla="*/ 2147483647 h 584"/>
              <a:gd name="T14" fmla="*/ 2147483647 w 3112"/>
              <a:gd name="T15" fmla="*/ 2147483647 h 584"/>
              <a:gd name="T16" fmla="*/ 2147483647 w 3112"/>
              <a:gd name="T17" fmla="*/ 2147483647 h 584"/>
              <a:gd name="T18" fmla="*/ 2147483647 w 3112"/>
              <a:gd name="T19" fmla="*/ 2147483647 h 584"/>
              <a:gd name="T20" fmla="*/ 2147483647 w 3112"/>
              <a:gd name="T21" fmla="*/ 2147483647 h 584"/>
              <a:gd name="T22" fmla="*/ 2147483647 w 3112"/>
              <a:gd name="T23" fmla="*/ 2147483647 h 584"/>
              <a:gd name="T24" fmla="*/ 2147483647 w 3112"/>
              <a:gd name="T25" fmla="*/ 2147483647 h 584"/>
              <a:gd name="T26" fmla="*/ 2147483647 w 3112"/>
              <a:gd name="T27" fmla="*/ 2147483647 h 584"/>
              <a:gd name="T28" fmla="*/ 2147483647 w 3112"/>
              <a:gd name="T29" fmla="*/ 2147483647 h 584"/>
              <a:gd name="T30" fmla="*/ 2147483647 w 3112"/>
              <a:gd name="T31" fmla="*/ 2147483647 h 584"/>
              <a:gd name="T32" fmla="*/ 2147483647 w 3112"/>
              <a:gd name="T33" fmla="*/ 2147483647 h 584"/>
              <a:gd name="T34" fmla="*/ 2147483647 w 3112"/>
              <a:gd name="T35" fmla="*/ 2147483647 h 584"/>
              <a:gd name="T36" fmla="*/ 2147483647 w 3112"/>
              <a:gd name="T37" fmla="*/ 2147483647 h 584"/>
              <a:gd name="T38" fmla="*/ 2147483647 w 3112"/>
              <a:gd name="T39" fmla="*/ 0 h 58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 useBgFill="1">
        <p:nvSpPr>
          <p:cNvPr id="9" name="Freeform 10"/>
          <p:cNvSpPr>
            <a:spLocks/>
          </p:cNvSpPr>
          <p:nvPr/>
        </p:nvSpPr>
        <p:spPr bwMode="hidden">
          <a:xfrm>
            <a:off x="211138" y="4059238"/>
            <a:ext cx="8723312" cy="1328737"/>
          </a:xfrm>
          <a:custGeom>
            <a:avLst/>
            <a:gdLst>
              <a:gd name="T0" fmla="*/ 2147483647 w 8196"/>
              <a:gd name="T1" fmla="*/ 2147483647 h 1192"/>
              <a:gd name="T2" fmla="*/ 2147483647 w 8196"/>
              <a:gd name="T3" fmla="*/ 2147483647 h 1192"/>
              <a:gd name="T4" fmla="*/ 2147483647 w 8196"/>
              <a:gd name="T5" fmla="*/ 2147483647 h 1192"/>
              <a:gd name="T6" fmla="*/ 2147483647 w 8196"/>
              <a:gd name="T7" fmla="*/ 2147483647 h 1192"/>
              <a:gd name="T8" fmla="*/ 2147483647 w 8196"/>
              <a:gd name="T9" fmla="*/ 2147483647 h 1192"/>
              <a:gd name="T10" fmla="*/ 2147483647 w 8196"/>
              <a:gd name="T11" fmla="*/ 2147483647 h 1192"/>
              <a:gd name="T12" fmla="*/ 2147483647 w 8196"/>
              <a:gd name="T13" fmla="*/ 2147483647 h 1192"/>
              <a:gd name="T14" fmla="*/ 2147483647 w 8196"/>
              <a:gd name="T15" fmla="*/ 2147483647 h 1192"/>
              <a:gd name="T16" fmla="*/ 2147483647 w 8196"/>
              <a:gd name="T17" fmla="*/ 2147483647 h 1192"/>
              <a:gd name="T18" fmla="*/ 2147483647 w 8196"/>
              <a:gd name="T19" fmla="*/ 2147483647 h 1192"/>
              <a:gd name="T20" fmla="*/ 2147483647 w 8196"/>
              <a:gd name="T21" fmla="*/ 2147483647 h 1192"/>
              <a:gd name="T22" fmla="*/ 2147483647 w 8196"/>
              <a:gd name="T23" fmla="*/ 2147483647 h 1192"/>
              <a:gd name="T24" fmla="*/ 2147483647 w 8196"/>
              <a:gd name="T25" fmla="*/ 2147483647 h 1192"/>
              <a:gd name="T26" fmla="*/ 2147483647 w 8196"/>
              <a:gd name="T27" fmla="*/ 2147483647 h 1192"/>
              <a:gd name="T28" fmla="*/ 2147483647 w 8196"/>
              <a:gd name="T29" fmla="*/ 2147483647 h 1192"/>
              <a:gd name="T30" fmla="*/ 2147483647 w 8196"/>
              <a:gd name="T31" fmla="*/ 2147483647 h 1192"/>
              <a:gd name="T32" fmla="*/ 2147483647 w 8196"/>
              <a:gd name="T33" fmla="*/ 2147483647 h 1192"/>
              <a:gd name="T34" fmla="*/ 2147483647 w 8196"/>
              <a:gd name="T35" fmla="*/ 2147483647 h 1192"/>
              <a:gd name="T36" fmla="*/ 2147483647 w 8196"/>
              <a:gd name="T37" fmla="*/ 2147483647 h 1192"/>
              <a:gd name="T38" fmla="*/ 2147483647 w 8196"/>
              <a:gd name="T39" fmla="*/ 2147483647 h 1192"/>
              <a:gd name="T40" fmla="*/ 2147483647 w 8196"/>
              <a:gd name="T41" fmla="*/ 2147483647 h 1192"/>
              <a:gd name="T42" fmla="*/ 2147483647 w 8196"/>
              <a:gd name="T43" fmla="*/ 2147483647 h 1192"/>
              <a:gd name="T44" fmla="*/ 2147483647 w 8196"/>
              <a:gd name="T45" fmla="*/ 0 h 1192"/>
              <a:gd name="T46" fmla="*/ 2147483647 w 8196"/>
              <a:gd name="T47" fmla="*/ 2147483647 h 1192"/>
              <a:gd name="T48" fmla="*/ 2147483647 w 8196"/>
              <a:gd name="T49" fmla="*/ 2147483647 h 1192"/>
              <a:gd name="T50" fmla="*/ 2147483647 w 8196"/>
              <a:gd name="T51" fmla="*/ 2147483647 h 1192"/>
              <a:gd name="T52" fmla="*/ 2147483647 w 8196"/>
              <a:gd name="T53" fmla="*/ 2147483647 h 1192"/>
              <a:gd name="T54" fmla="*/ 2147483647 w 8196"/>
              <a:gd name="T55" fmla="*/ 2147483647 h 1192"/>
              <a:gd name="T56" fmla="*/ 2147483647 w 8196"/>
              <a:gd name="T57" fmla="*/ 2147483647 h 1192"/>
              <a:gd name="T58" fmla="*/ 2147483647 w 8196"/>
              <a:gd name="T59" fmla="*/ 2147483647 h 1192"/>
              <a:gd name="T60" fmla="*/ 2147483647 w 8196"/>
              <a:gd name="T61" fmla="*/ 2147483647 h 1192"/>
              <a:gd name="T62" fmla="*/ 0 w 8196"/>
              <a:gd name="T63" fmla="*/ 2147483647 h 1192"/>
              <a:gd name="T64" fmla="*/ 2147483647 w 8196"/>
              <a:gd name="T65" fmla="*/ 2147483647 h 1192"/>
              <a:gd name="T66" fmla="*/ 2147483647 w 8196"/>
              <a:gd name="T67" fmla="*/ 2147483647 h 1192"/>
              <a:gd name="T68" fmla="*/ 2147483647 w 8196"/>
              <a:gd name="T69" fmla="*/ 2147483647 h 1192"/>
              <a:gd name="T70" fmla="*/ 2147483647 w 8196"/>
              <a:gd name="T71" fmla="*/ 2147483647 h 1192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510"/>
                </a:lnTo>
                <a:lnTo>
                  <a:pt x="8192" y="512"/>
                </a:lnTo>
                <a:close/>
              </a:path>
            </a:pathLst>
          </a:cu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70663F-73B4-4FCC-BD20-8547A2829847}" type="datetimeFigureOut">
              <a:rPr lang="ru-RU"/>
              <a:pPr>
                <a:defRPr/>
              </a:pPr>
              <a:t>04.08.2016</a:t>
            </a:fld>
            <a:endParaRPr lang="ru-RU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36A401-D2AC-42EA-B519-CCD4A1CCAC7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623917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764E0B-889A-4DEA-83DF-AAE7E2419ABB}" type="datetimeFigureOut">
              <a:rPr lang="ru-RU"/>
              <a:pPr>
                <a:defRPr/>
              </a:pPr>
              <a:t>04.08.2016</a:t>
            </a:fld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38BAAA-B522-4EA1-AD5F-C0DDD3E0A96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612741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3981C7-4C06-4228-961B-AD4261A2EF4B}" type="datetimeFigureOut">
              <a:rPr lang="ru-RU"/>
              <a:pPr>
                <a:defRPr/>
              </a:pPr>
              <a:t>04.08.2016</a:t>
            </a:fld>
            <a:endParaRPr lang="ru-RU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BFB441-93CA-4EB8-9E2E-C5948DA8221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977673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DF3B7D-8930-497B-9FC7-970F89559FA3}" type="datetimeFigureOut">
              <a:rPr lang="ru-RU"/>
              <a:pPr>
                <a:defRPr/>
              </a:pPr>
              <a:t>04.08.2016</a:t>
            </a:fld>
            <a:endParaRPr lang="ru-RU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91AC67-1AD8-404A-AC66-3B9D19C51FC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301113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1"/>
          <p:cNvSpPr/>
          <p:nvPr/>
        </p:nvSpPr>
        <p:spPr>
          <a:xfrm>
            <a:off x="228600" y="228600"/>
            <a:ext cx="8696325" cy="1427163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3" name="Group 5"/>
          <p:cNvGrpSpPr>
            <a:grpSpLocks noChangeAspect="1"/>
          </p:cNvGrpSpPr>
          <p:nvPr/>
        </p:nvGrpSpPr>
        <p:grpSpPr bwMode="auto">
          <a:xfrm>
            <a:off x="211138" y="714375"/>
            <a:ext cx="8723312" cy="1330325"/>
            <a:chOff x="-3905251" y="4294188"/>
            <a:chExt cx="13027839" cy="1892300"/>
          </a:xfrm>
        </p:grpSpPr>
        <p:sp>
          <p:nvSpPr>
            <p:cNvPr id="4" name="Freeform 14"/>
            <p:cNvSpPr>
              <a:spLocks/>
            </p:cNvSpPr>
            <p:nvPr/>
          </p:nvSpPr>
          <p:spPr bwMode="hidden">
            <a:xfrm>
              <a:off x="4810006" y="4499677"/>
              <a:ext cx="4295986" cy="1016152"/>
            </a:xfrm>
            <a:custGeom>
              <a:avLst/>
              <a:gdLst>
                <a:gd name="T0" fmla="*/ 2147483647 w 2706"/>
                <a:gd name="T1" fmla="*/ 0 h 640"/>
                <a:gd name="T2" fmla="*/ 2147483647 w 2706"/>
                <a:gd name="T3" fmla="*/ 0 h 640"/>
                <a:gd name="T4" fmla="*/ 2147483647 w 2706"/>
                <a:gd name="T5" fmla="*/ 2147483647 h 640"/>
                <a:gd name="T6" fmla="*/ 2147483647 w 2706"/>
                <a:gd name="T7" fmla="*/ 2147483647 h 640"/>
                <a:gd name="T8" fmla="*/ 2147483647 w 2706"/>
                <a:gd name="T9" fmla="*/ 2147483647 h 640"/>
                <a:gd name="T10" fmla="*/ 2147483647 w 2706"/>
                <a:gd name="T11" fmla="*/ 2147483647 h 640"/>
                <a:gd name="T12" fmla="*/ 2147483647 w 2706"/>
                <a:gd name="T13" fmla="*/ 2147483647 h 640"/>
                <a:gd name="T14" fmla="*/ 2147483647 w 2706"/>
                <a:gd name="T15" fmla="*/ 2147483647 h 640"/>
                <a:gd name="T16" fmla="*/ 2147483647 w 2706"/>
                <a:gd name="T17" fmla="*/ 2147483647 h 640"/>
                <a:gd name="T18" fmla="*/ 2147483647 w 2706"/>
                <a:gd name="T19" fmla="*/ 2147483647 h 640"/>
                <a:gd name="T20" fmla="*/ 2147483647 w 2706"/>
                <a:gd name="T21" fmla="*/ 2147483647 h 640"/>
                <a:gd name="T22" fmla="*/ 2147483647 w 2706"/>
                <a:gd name="T23" fmla="*/ 2147483647 h 640"/>
                <a:gd name="T24" fmla="*/ 2147483647 w 2706"/>
                <a:gd name="T25" fmla="*/ 2147483647 h 640"/>
                <a:gd name="T26" fmla="*/ 2147483647 w 2706"/>
                <a:gd name="T27" fmla="*/ 2147483647 h 640"/>
                <a:gd name="T28" fmla="*/ 2147483647 w 2706"/>
                <a:gd name="T29" fmla="*/ 2147483647 h 640"/>
                <a:gd name="T30" fmla="*/ 2147483647 w 2706"/>
                <a:gd name="T31" fmla="*/ 2147483647 h 640"/>
                <a:gd name="T32" fmla="*/ 2147483647 w 2706"/>
                <a:gd name="T33" fmla="*/ 2147483647 h 640"/>
                <a:gd name="T34" fmla="*/ 2147483647 w 2706"/>
                <a:gd name="T35" fmla="*/ 2147483647 h 640"/>
                <a:gd name="T36" fmla="*/ 0 w 2706"/>
                <a:gd name="T37" fmla="*/ 2147483647 h 640"/>
                <a:gd name="T38" fmla="*/ 0 w 2706"/>
                <a:gd name="T39" fmla="*/ 2147483647 h 640"/>
                <a:gd name="T40" fmla="*/ 2147483647 w 2706"/>
                <a:gd name="T41" fmla="*/ 2147483647 h 640"/>
                <a:gd name="T42" fmla="*/ 2147483647 w 2706"/>
                <a:gd name="T43" fmla="*/ 2147483647 h 640"/>
                <a:gd name="T44" fmla="*/ 2147483647 w 2706"/>
                <a:gd name="T45" fmla="*/ 2147483647 h 640"/>
                <a:gd name="T46" fmla="*/ 2147483647 w 2706"/>
                <a:gd name="T47" fmla="*/ 2147483647 h 640"/>
                <a:gd name="T48" fmla="*/ 2147483647 w 2706"/>
                <a:gd name="T49" fmla="*/ 2147483647 h 640"/>
                <a:gd name="T50" fmla="*/ 2147483647 w 2706"/>
                <a:gd name="T51" fmla="*/ 2147483647 h 640"/>
                <a:gd name="T52" fmla="*/ 2147483647 w 2706"/>
                <a:gd name="T53" fmla="*/ 2147483647 h 640"/>
                <a:gd name="T54" fmla="*/ 2147483647 w 2706"/>
                <a:gd name="T55" fmla="*/ 2147483647 h 640"/>
                <a:gd name="T56" fmla="*/ 2147483647 w 2706"/>
                <a:gd name="T57" fmla="*/ 2147483647 h 640"/>
                <a:gd name="T58" fmla="*/ 2147483647 w 2706"/>
                <a:gd name="T59" fmla="*/ 2147483647 h 640"/>
                <a:gd name="T60" fmla="*/ 2147483647 w 2706"/>
                <a:gd name="T61" fmla="*/ 2147483647 h 640"/>
                <a:gd name="T62" fmla="*/ 2147483647 w 2706"/>
                <a:gd name="T63" fmla="*/ 2147483647 h 640"/>
                <a:gd name="T64" fmla="*/ 2147483647 w 2706"/>
                <a:gd name="T65" fmla="*/ 2147483647 h 640"/>
                <a:gd name="T66" fmla="*/ 2147483647 w 2706"/>
                <a:gd name="T67" fmla="*/ 2147483647 h 640"/>
                <a:gd name="T68" fmla="*/ 2147483647 w 2706"/>
                <a:gd name="T69" fmla="*/ 2147483647 h 640"/>
                <a:gd name="T70" fmla="*/ 2147483647 w 2706"/>
                <a:gd name="T71" fmla="*/ 2147483647 h 640"/>
                <a:gd name="T72" fmla="*/ 2147483647 w 2706"/>
                <a:gd name="T73" fmla="*/ 2147483647 h 640"/>
                <a:gd name="T74" fmla="*/ 2147483647 w 2706"/>
                <a:gd name="T75" fmla="*/ 2147483647 h 640"/>
                <a:gd name="T76" fmla="*/ 2147483647 w 2706"/>
                <a:gd name="T77" fmla="*/ 2147483647 h 640"/>
                <a:gd name="T78" fmla="*/ 2147483647 w 2706"/>
                <a:gd name="T79" fmla="*/ 2147483647 h 640"/>
                <a:gd name="T80" fmla="*/ 2147483647 w 2706"/>
                <a:gd name="T81" fmla="*/ 2147483647 h 640"/>
                <a:gd name="T82" fmla="*/ 2147483647 w 2706"/>
                <a:gd name="T83" fmla="*/ 2147483647 h 640"/>
                <a:gd name="T84" fmla="*/ 2147483647 w 2706"/>
                <a:gd name="T85" fmla="*/ 2147483647 h 640"/>
                <a:gd name="T86" fmla="*/ 2147483647 w 2706"/>
                <a:gd name="T87" fmla="*/ 2147483647 h 640"/>
                <a:gd name="T88" fmla="*/ 2147483647 w 2706"/>
                <a:gd name="T89" fmla="*/ 2147483647 h 640"/>
                <a:gd name="T90" fmla="*/ 2147483647 w 2706"/>
                <a:gd name="T91" fmla="*/ 2147483647 h 640"/>
                <a:gd name="T92" fmla="*/ 2147483647 w 2706"/>
                <a:gd name="T93" fmla="*/ 2147483647 h 640"/>
                <a:gd name="T94" fmla="*/ 2147483647 w 2706"/>
                <a:gd name="T95" fmla="*/ 2147483647 h 640"/>
                <a:gd name="T96" fmla="*/ 2147483647 w 2706"/>
                <a:gd name="T97" fmla="*/ 2147483647 h 640"/>
                <a:gd name="T98" fmla="*/ 2147483647 w 2706"/>
                <a:gd name="T99" fmla="*/ 2147483647 h 640"/>
                <a:gd name="T100" fmla="*/ 2147483647 w 2706"/>
                <a:gd name="T101" fmla="*/ 2147483647 h 640"/>
                <a:gd name="T102" fmla="*/ 2147483647 w 2706"/>
                <a:gd name="T103" fmla="*/ 2147483647 h 640"/>
                <a:gd name="T104" fmla="*/ 2147483647 w 2706"/>
                <a:gd name="T105" fmla="*/ 2147483647 h 640"/>
                <a:gd name="T106" fmla="*/ 2147483647 w 2706"/>
                <a:gd name="T107" fmla="*/ 0 h 640"/>
                <a:gd name="T108" fmla="*/ 2147483647 w 2706"/>
                <a:gd name="T109" fmla="*/ 0 h 640"/>
                <a:gd name="T110" fmla="*/ 2147483647 w 2706"/>
                <a:gd name="T111" fmla="*/ 0 h 640"/>
                <a:gd name="T112" fmla="*/ 2147483647 w 2706"/>
                <a:gd name="T113" fmla="*/ 0 h 64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" name="Freeform 18"/>
            <p:cNvSpPr>
              <a:spLocks/>
            </p:cNvSpPr>
            <p:nvPr/>
          </p:nvSpPr>
          <p:spPr bwMode="hidden">
            <a:xfrm>
              <a:off x="-308667" y="4319028"/>
              <a:ext cx="8279020" cy="1208091"/>
            </a:xfrm>
            <a:custGeom>
              <a:avLst/>
              <a:gdLst>
                <a:gd name="T0" fmla="*/ 2147483647 w 5216"/>
                <a:gd name="T1" fmla="*/ 2147483647 h 762"/>
                <a:gd name="T2" fmla="*/ 2147483647 w 5216"/>
                <a:gd name="T3" fmla="*/ 2147483647 h 762"/>
                <a:gd name="T4" fmla="*/ 2147483647 w 5216"/>
                <a:gd name="T5" fmla="*/ 2147483647 h 762"/>
                <a:gd name="T6" fmla="*/ 2147483647 w 5216"/>
                <a:gd name="T7" fmla="*/ 2147483647 h 762"/>
                <a:gd name="T8" fmla="*/ 2147483647 w 5216"/>
                <a:gd name="T9" fmla="*/ 2147483647 h 762"/>
                <a:gd name="T10" fmla="*/ 2147483647 w 5216"/>
                <a:gd name="T11" fmla="*/ 2147483647 h 762"/>
                <a:gd name="T12" fmla="*/ 2147483647 w 5216"/>
                <a:gd name="T13" fmla="*/ 2147483647 h 762"/>
                <a:gd name="T14" fmla="*/ 2147483647 w 5216"/>
                <a:gd name="T15" fmla="*/ 2147483647 h 762"/>
                <a:gd name="T16" fmla="*/ 2147483647 w 5216"/>
                <a:gd name="T17" fmla="*/ 2147483647 h 762"/>
                <a:gd name="T18" fmla="*/ 2147483647 w 5216"/>
                <a:gd name="T19" fmla="*/ 2147483647 h 762"/>
                <a:gd name="T20" fmla="*/ 2147483647 w 5216"/>
                <a:gd name="T21" fmla="*/ 2147483647 h 762"/>
                <a:gd name="T22" fmla="*/ 2147483647 w 5216"/>
                <a:gd name="T23" fmla="*/ 2147483647 h 762"/>
                <a:gd name="T24" fmla="*/ 2147483647 w 5216"/>
                <a:gd name="T25" fmla="*/ 2147483647 h 762"/>
                <a:gd name="T26" fmla="*/ 2147483647 w 5216"/>
                <a:gd name="T27" fmla="*/ 0 h 762"/>
                <a:gd name="T28" fmla="*/ 2147483647 w 5216"/>
                <a:gd name="T29" fmla="*/ 2147483647 h 762"/>
                <a:gd name="T30" fmla="*/ 2147483647 w 5216"/>
                <a:gd name="T31" fmla="*/ 2147483647 h 762"/>
                <a:gd name="T32" fmla="*/ 0 w 5216"/>
                <a:gd name="T33" fmla="*/ 2147483647 h 762"/>
                <a:gd name="T34" fmla="*/ 2147483647 w 5216"/>
                <a:gd name="T35" fmla="*/ 2147483647 h 762"/>
                <a:gd name="T36" fmla="*/ 2147483647 w 5216"/>
                <a:gd name="T37" fmla="*/ 2147483647 h 762"/>
                <a:gd name="T38" fmla="*/ 2147483647 w 5216"/>
                <a:gd name="T39" fmla="*/ 2147483647 h 762"/>
                <a:gd name="T40" fmla="*/ 2147483647 w 5216"/>
                <a:gd name="T41" fmla="*/ 2147483647 h 762"/>
                <a:gd name="T42" fmla="*/ 2147483647 w 5216"/>
                <a:gd name="T43" fmla="*/ 2147483647 h 762"/>
                <a:gd name="T44" fmla="*/ 2147483647 w 5216"/>
                <a:gd name="T45" fmla="*/ 2147483647 h 762"/>
                <a:gd name="T46" fmla="*/ 2147483647 w 5216"/>
                <a:gd name="T47" fmla="*/ 2147483647 h 762"/>
                <a:gd name="T48" fmla="*/ 2147483647 w 5216"/>
                <a:gd name="T49" fmla="*/ 2147483647 h 762"/>
                <a:gd name="T50" fmla="*/ 2147483647 w 5216"/>
                <a:gd name="T51" fmla="*/ 2147483647 h 762"/>
                <a:gd name="T52" fmla="*/ 2147483647 w 5216"/>
                <a:gd name="T53" fmla="*/ 2147483647 h 762"/>
                <a:gd name="T54" fmla="*/ 2147483647 w 5216"/>
                <a:gd name="T55" fmla="*/ 2147483647 h 762"/>
                <a:gd name="T56" fmla="*/ 2147483647 w 5216"/>
                <a:gd name="T57" fmla="*/ 2147483647 h 762"/>
                <a:gd name="T58" fmla="*/ 2147483647 w 5216"/>
                <a:gd name="T59" fmla="*/ 2147483647 h 762"/>
                <a:gd name="T60" fmla="*/ 2147483647 w 5216"/>
                <a:gd name="T61" fmla="*/ 2147483647 h 762"/>
                <a:gd name="T62" fmla="*/ 2147483647 w 5216"/>
                <a:gd name="T63" fmla="*/ 2147483647 h 762"/>
                <a:gd name="T64" fmla="*/ 2147483647 w 5216"/>
                <a:gd name="T65" fmla="*/ 2147483647 h 762"/>
                <a:gd name="T66" fmla="*/ 2147483647 w 5216"/>
                <a:gd name="T67" fmla="*/ 2147483647 h 762"/>
                <a:gd name="T68" fmla="*/ 2147483647 w 5216"/>
                <a:gd name="T69" fmla="*/ 2147483647 h 762"/>
                <a:gd name="T70" fmla="*/ 2147483647 w 5216"/>
                <a:gd name="T71" fmla="*/ 2147483647 h 76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" name="Freeform 22"/>
            <p:cNvSpPr>
              <a:spLocks/>
            </p:cNvSpPr>
            <p:nvPr/>
          </p:nvSpPr>
          <p:spPr bwMode="hidden">
            <a:xfrm>
              <a:off x="4286" y="4334834"/>
              <a:ext cx="8165219" cy="1101960"/>
            </a:xfrm>
            <a:custGeom>
              <a:avLst/>
              <a:gdLst>
                <a:gd name="T0" fmla="*/ 0 w 5144"/>
                <a:gd name="T1" fmla="*/ 2147483647 h 694"/>
                <a:gd name="T2" fmla="*/ 0 w 5144"/>
                <a:gd name="T3" fmla="*/ 2147483647 h 694"/>
                <a:gd name="T4" fmla="*/ 2147483647 w 5144"/>
                <a:gd name="T5" fmla="*/ 2147483647 h 694"/>
                <a:gd name="T6" fmla="*/ 2147483647 w 5144"/>
                <a:gd name="T7" fmla="*/ 2147483647 h 694"/>
                <a:gd name="T8" fmla="*/ 2147483647 w 5144"/>
                <a:gd name="T9" fmla="*/ 2147483647 h 694"/>
                <a:gd name="T10" fmla="*/ 2147483647 w 5144"/>
                <a:gd name="T11" fmla="*/ 2147483647 h 694"/>
                <a:gd name="T12" fmla="*/ 2147483647 w 5144"/>
                <a:gd name="T13" fmla="*/ 2147483647 h 694"/>
                <a:gd name="T14" fmla="*/ 2147483647 w 5144"/>
                <a:gd name="T15" fmla="*/ 2147483647 h 694"/>
                <a:gd name="T16" fmla="*/ 2147483647 w 5144"/>
                <a:gd name="T17" fmla="*/ 2147483647 h 694"/>
                <a:gd name="T18" fmla="*/ 2147483647 w 5144"/>
                <a:gd name="T19" fmla="*/ 2147483647 h 694"/>
                <a:gd name="T20" fmla="*/ 2147483647 w 5144"/>
                <a:gd name="T21" fmla="*/ 2147483647 h 694"/>
                <a:gd name="T22" fmla="*/ 2147483647 w 5144"/>
                <a:gd name="T23" fmla="*/ 2147483647 h 694"/>
                <a:gd name="T24" fmla="*/ 2147483647 w 5144"/>
                <a:gd name="T25" fmla="*/ 0 h 694"/>
                <a:gd name="T26" fmla="*/ 2147483647 w 5144"/>
                <a:gd name="T27" fmla="*/ 2147483647 h 694"/>
                <a:gd name="T28" fmla="*/ 2147483647 w 5144"/>
                <a:gd name="T29" fmla="*/ 2147483647 h 694"/>
                <a:gd name="T30" fmla="*/ 2147483647 w 5144"/>
                <a:gd name="T31" fmla="*/ 2147483647 h 694"/>
                <a:gd name="T32" fmla="*/ 2147483647 w 5144"/>
                <a:gd name="T33" fmla="*/ 2147483647 h 694"/>
                <a:gd name="T34" fmla="*/ 2147483647 w 5144"/>
                <a:gd name="T35" fmla="*/ 2147483647 h 694"/>
                <a:gd name="T36" fmla="*/ 2147483647 w 5144"/>
                <a:gd name="T37" fmla="*/ 2147483647 h 694"/>
                <a:gd name="T38" fmla="*/ 2147483647 w 5144"/>
                <a:gd name="T39" fmla="*/ 2147483647 h 694"/>
                <a:gd name="T40" fmla="*/ 2147483647 w 5144"/>
                <a:gd name="T41" fmla="*/ 2147483647 h 694"/>
                <a:gd name="T42" fmla="*/ 2147483647 w 5144"/>
                <a:gd name="T43" fmla="*/ 2147483647 h 694"/>
                <a:gd name="T44" fmla="*/ 2147483647 w 5144"/>
                <a:gd name="T45" fmla="*/ 2147483647 h 694"/>
                <a:gd name="T46" fmla="*/ 2147483647 w 5144"/>
                <a:gd name="T47" fmla="*/ 2147483647 h 694"/>
                <a:gd name="T48" fmla="*/ 2147483647 w 5144"/>
                <a:gd name="T49" fmla="*/ 2147483647 h 694"/>
                <a:gd name="T50" fmla="*/ 2147483647 w 5144"/>
                <a:gd name="T51" fmla="*/ 2147483647 h 694"/>
                <a:gd name="T52" fmla="*/ 2147483647 w 5144"/>
                <a:gd name="T53" fmla="*/ 2147483647 h 694"/>
                <a:gd name="T54" fmla="*/ 2147483647 w 5144"/>
                <a:gd name="T55" fmla="*/ 2147483647 h 694"/>
                <a:gd name="T56" fmla="*/ 2147483647 w 5144"/>
                <a:gd name="T57" fmla="*/ 2147483647 h 694"/>
                <a:gd name="T58" fmla="*/ 2147483647 w 5144"/>
                <a:gd name="T59" fmla="*/ 2147483647 h 694"/>
                <a:gd name="T60" fmla="*/ 2147483647 w 5144"/>
                <a:gd name="T61" fmla="*/ 2147483647 h 69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" name="Freeform 26"/>
            <p:cNvSpPr>
              <a:spLocks/>
            </p:cNvSpPr>
            <p:nvPr/>
          </p:nvSpPr>
          <p:spPr bwMode="hidden">
            <a:xfrm>
              <a:off x="4155651" y="4316769"/>
              <a:ext cx="4940859" cy="925827"/>
            </a:xfrm>
            <a:custGeom>
              <a:avLst/>
              <a:gdLst>
                <a:gd name="T0" fmla="*/ 0 w 3112"/>
                <a:gd name="T1" fmla="*/ 2147483647 h 584"/>
                <a:gd name="T2" fmla="*/ 0 w 3112"/>
                <a:gd name="T3" fmla="*/ 2147483647 h 584"/>
                <a:gd name="T4" fmla="*/ 2147483647 w 3112"/>
                <a:gd name="T5" fmla="*/ 2147483647 h 584"/>
                <a:gd name="T6" fmla="*/ 2147483647 w 3112"/>
                <a:gd name="T7" fmla="*/ 2147483647 h 584"/>
                <a:gd name="T8" fmla="*/ 2147483647 w 3112"/>
                <a:gd name="T9" fmla="*/ 2147483647 h 584"/>
                <a:gd name="T10" fmla="*/ 2147483647 w 3112"/>
                <a:gd name="T11" fmla="*/ 2147483647 h 584"/>
                <a:gd name="T12" fmla="*/ 2147483647 w 3112"/>
                <a:gd name="T13" fmla="*/ 2147483647 h 584"/>
                <a:gd name="T14" fmla="*/ 2147483647 w 3112"/>
                <a:gd name="T15" fmla="*/ 2147483647 h 584"/>
                <a:gd name="T16" fmla="*/ 2147483647 w 3112"/>
                <a:gd name="T17" fmla="*/ 2147483647 h 584"/>
                <a:gd name="T18" fmla="*/ 2147483647 w 3112"/>
                <a:gd name="T19" fmla="*/ 2147483647 h 584"/>
                <a:gd name="T20" fmla="*/ 2147483647 w 3112"/>
                <a:gd name="T21" fmla="*/ 2147483647 h 584"/>
                <a:gd name="T22" fmla="*/ 2147483647 w 3112"/>
                <a:gd name="T23" fmla="*/ 2147483647 h 584"/>
                <a:gd name="T24" fmla="*/ 2147483647 w 3112"/>
                <a:gd name="T25" fmla="*/ 2147483647 h 584"/>
                <a:gd name="T26" fmla="*/ 2147483647 w 3112"/>
                <a:gd name="T27" fmla="*/ 2147483647 h 584"/>
                <a:gd name="T28" fmla="*/ 2147483647 w 3112"/>
                <a:gd name="T29" fmla="*/ 2147483647 h 584"/>
                <a:gd name="T30" fmla="*/ 2147483647 w 3112"/>
                <a:gd name="T31" fmla="*/ 2147483647 h 584"/>
                <a:gd name="T32" fmla="*/ 2147483647 w 3112"/>
                <a:gd name="T33" fmla="*/ 2147483647 h 584"/>
                <a:gd name="T34" fmla="*/ 2147483647 w 3112"/>
                <a:gd name="T35" fmla="*/ 2147483647 h 584"/>
                <a:gd name="T36" fmla="*/ 2147483647 w 3112"/>
                <a:gd name="T37" fmla="*/ 2147483647 h 584"/>
                <a:gd name="T38" fmla="*/ 2147483647 w 3112"/>
                <a:gd name="T39" fmla="*/ 0 h 58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 useBgFill="1">
          <p:nvSpPr>
            <p:cNvPr id="8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>
                <a:gd name="T0" fmla="*/ 2147483647 w 8196"/>
                <a:gd name="T1" fmla="*/ 2147483647 h 1192"/>
                <a:gd name="T2" fmla="*/ 2147483647 w 8196"/>
                <a:gd name="T3" fmla="*/ 2147483647 h 1192"/>
                <a:gd name="T4" fmla="*/ 2147483647 w 8196"/>
                <a:gd name="T5" fmla="*/ 2147483647 h 1192"/>
                <a:gd name="T6" fmla="*/ 2147483647 w 8196"/>
                <a:gd name="T7" fmla="*/ 2147483647 h 1192"/>
                <a:gd name="T8" fmla="*/ 2147483647 w 8196"/>
                <a:gd name="T9" fmla="*/ 2147483647 h 1192"/>
                <a:gd name="T10" fmla="*/ 2147483647 w 8196"/>
                <a:gd name="T11" fmla="*/ 2147483647 h 1192"/>
                <a:gd name="T12" fmla="*/ 2147483647 w 8196"/>
                <a:gd name="T13" fmla="*/ 2147483647 h 1192"/>
                <a:gd name="T14" fmla="*/ 2147483647 w 8196"/>
                <a:gd name="T15" fmla="*/ 2147483647 h 1192"/>
                <a:gd name="T16" fmla="*/ 2147483647 w 8196"/>
                <a:gd name="T17" fmla="*/ 2147483647 h 1192"/>
                <a:gd name="T18" fmla="*/ 2147483647 w 8196"/>
                <a:gd name="T19" fmla="*/ 2147483647 h 1192"/>
                <a:gd name="T20" fmla="*/ 2147483647 w 8196"/>
                <a:gd name="T21" fmla="*/ 2147483647 h 1192"/>
                <a:gd name="T22" fmla="*/ 2147483647 w 8196"/>
                <a:gd name="T23" fmla="*/ 2147483647 h 1192"/>
                <a:gd name="T24" fmla="*/ 2147483647 w 8196"/>
                <a:gd name="T25" fmla="*/ 2147483647 h 1192"/>
                <a:gd name="T26" fmla="*/ 2147483647 w 8196"/>
                <a:gd name="T27" fmla="*/ 2147483647 h 1192"/>
                <a:gd name="T28" fmla="*/ 2147483647 w 8196"/>
                <a:gd name="T29" fmla="*/ 2147483647 h 1192"/>
                <a:gd name="T30" fmla="*/ 2147483647 w 8196"/>
                <a:gd name="T31" fmla="*/ 2147483647 h 1192"/>
                <a:gd name="T32" fmla="*/ 2147483647 w 8196"/>
                <a:gd name="T33" fmla="*/ 2147483647 h 1192"/>
                <a:gd name="T34" fmla="*/ 2147483647 w 8196"/>
                <a:gd name="T35" fmla="*/ 2147483647 h 1192"/>
                <a:gd name="T36" fmla="*/ 2147483647 w 8196"/>
                <a:gd name="T37" fmla="*/ 2147483647 h 1192"/>
                <a:gd name="T38" fmla="*/ 2147483647 w 8196"/>
                <a:gd name="T39" fmla="*/ 2147483647 h 1192"/>
                <a:gd name="T40" fmla="*/ 2147483647 w 8196"/>
                <a:gd name="T41" fmla="*/ 2147483647 h 1192"/>
                <a:gd name="T42" fmla="*/ 2147483647 w 8196"/>
                <a:gd name="T43" fmla="*/ 2147483647 h 1192"/>
                <a:gd name="T44" fmla="*/ 2147483647 w 8196"/>
                <a:gd name="T45" fmla="*/ 0 h 1192"/>
                <a:gd name="T46" fmla="*/ 2147483647 w 8196"/>
                <a:gd name="T47" fmla="*/ 2147483647 h 1192"/>
                <a:gd name="T48" fmla="*/ 2147483647 w 8196"/>
                <a:gd name="T49" fmla="*/ 2147483647 h 1192"/>
                <a:gd name="T50" fmla="*/ 2147483647 w 8196"/>
                <a:gd name="T51" fmla="*/ 2147483647 h 1192"/>
                <a:gd name="T52" fmla="*/ 2147483647 w 8196"/>
                <a:gd name="T53" fmla="*/ 2147483647 h 1192"/>
                <a:gd name="T54" fmla="*/ 2147483647 w 8196"/>
                <a:gd name="T55" fmla="*/ 2147483647 h 1192"/>
                <a:gd name="T56" fmla="*/ 2147483647 w 8196"/>
                <a:gd name="T57" fmla="*/ 2147483647 h 1192"/>
                <a:gd name="T58" fmla="*/ 2147483647 w 8196"/>
                <a:gd name="T59" fmla="*/ 2147483647 h 1192"/>
                <a:gd name="T60" fmla="*/ 2147483647 w 8196"/>
                <a:gd name="T61" fmla="*/ 2147483647 h 1192"/>
                <a:gd name="T62" fmla="*/ 0 w 8196"/>
                <a:gd name="T63" fmla="*/ 2147483647 h 1192"/>
                <a:gd name="T64" fmla="*/ 2147483647 w 8196"/>
                <a:gd name="T65" fmla="*/ 2147483647 h 1192"/>
                <a:gd name="T66" fmla="*/ 2147483647 w 8196"/>
                <a:gd name="T67" fmla="*/ 2147483647 h 1192"/>
                <a:gd name="T68" fmla="*/ 2147483647 w 8196"/>
                <a:gd name="T69" fmla="*/ 2147483647 h 1192"/>
                <a:gd name="T70" fmla="*/ 2147483647 w 8196"/>
                <a:gd name="T71" fmla="*/ 2147483647 h 11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2" y="512"/>
                  </a:lnTo>
                  <a:close/>
                </a:path>
              </a:pathLst>
            </a:cu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9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B72795-47BD-4A22-82DC-D3E15180577B}" type="datetimeFigureOut">
              <a:rPr lang="ru-RU"/>
              <a:pPr>
                <a:defRPr/>
              </a:pPr>
              <a:t>04.08.2016</a:t>
            </a:fld>
            <a:endParaRPr lang="ru-RU"/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1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A36095-ABB6-4201-9F97-753058437B2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645098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14"/>
          <p:cNvSpPr/>
          <p:nvPr/>
        </p:nvSpPr>
        <p:spPr>
          <a:xfrm>
            <a:off x="228600" y="228600"/>
            <a:ext cx="8696325" cy="1427163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6" name="Group 23"/>
          <p:cNvGrpSpPr>
            <a:grpSpLocks noChangeAspect="1"/>
          </p:cNvGrpSpPr>
          <p:nvPr/>
        </p:nvGrpSpPr>
        <p:grpSpPr bwMode="auto">
          <a:xfrm>
            <a:off x="211138" y="714375"/>
            <a:ext cx="8723312" cy="1331913"/>
            <a:chOff x="-3905250" y="4294188"/>
            <a:chExt cx="13011150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681" y="4501687"/>
              <a:ext cx="4295219" cy="1014940"/>
            </a:xfrm>
            <a:custGeom>
              <a:avLst/>
              <a:gdLst>
                <a:gd name="T0" fmla="*/ 2147483647 w 2706"/>
                <a:gd name="T1" fmla="*/ 0 h 640"/>
                <a:gd name="T2" fmla="*/ 2147483647 w 2706"/>
                <a:gd name="T3" fmla="*/ 0 h 640"/>
                <a:gd name="T4" fmla="*/ 2147483647 w 2706"/>
                <a:gd name="T5" fmla="*/ 2147483647 h 640"/>
                <a:gd name="T6" fmla="*/ 2147483647 w 2706"/>
                <a:gd name="T7" fmla="*/ 2147483647 h 640"/>
                <a:gd name="T8" fmla="*/ 2147483647 w 2706"/>
                <a:gd name="T9" fmla="*/ 2147483647 h 640"/>
                <a:gd name="T10" fmla="*/ 2147483647 w 2706"/>
                <a:gd name="T11" fmla="*/ 2147483647 h 640"/>
                <a:gd name="T12" fmla="*/ 2147483647 w 2706"/>
                <a:gd name="T13" fmla="*/ 2147483647 h 640"/>
                <a:gd name="T14" fmla="*/ 2147483647 w 2706"/>
                <a:gd name="T15" fmla="*/ 2147483647 h 640"/>
                <a:gd name="T16" fmla="*/ 2147483647 w 2706"/>
                <a:gd name="T17" fmla="*/ 2147483647 h 640"/>
                <a:gd name="T18" fmla="*/ 2147483647 w 2706"/>
                <a:gd name="T19" fmla="*/ 2147483647 h 640"/>
                <a:gd name="T20" fmla="*/ 2147483647 w 2706"/>
                <a:gd name="T21" fmla="*/ 2147483647 h 640"/>
                <a:gd name="T22" fmla="*/ 2147483647 w 2706"/>
                <a:gd name="T23" fmla="*/ 2147483647 h 640"/>
                <a:gd name="T24" fmla="*/ 2147483647 w 2706"/>
                <a:gd name="T25" fmla="*/ 2147483647 h 640"/>
                <a:gd name="T26" fmla="*/ 2147483647 w 2706"/>
                <a:gd name="T27" fmla="*/ 2147483647 h 640"/>
                <a:gd name="T28" fmla="*/ 2147483647 w 2706"/>
                <a:gd name="T29" fmla="*/ 2147483647 h 640"/>
                <a:gd name="T30" fmla="*/ 2147483647 w 2706"/>
                <a:gd name="T31" fmla="*/ 2147483647 h 640"/>
                <a:gd name="T32" fmla="*/ 2147483647 w 2706"/>
                <a:gd name="T33" fmla="*/ 2147483647 h 640"/>
                <a:gd name="T34" fmla="*/ 2147483647 w 2706"/>
                <a:gd name="T35" fmla="*/ 2147483647 h 640"/>
                <a:gd name="T36" fmla="*/ 0 w 2706"/>
                <a:gd name="T37" fmla="*/ 2147483647 h 640"/>
                <a:gd name="T38" fmla="*/ 0 w 2706"/>
                <a:gd name="T39" fmla="*/ 2147483647 h 640"/>
                <a:gd name="T40" fmla="*/ 2147483647 w 2706"/>
                <a:gd name="T41" fmla="*/ 2147483647 h 640"/>
                <a:gd name="T42" fmla="*/ 2147483647 w 2706"/>
                <a:gd name="T43" fmla="*/ 2147483647 h 640"/>
                <a:gd name="T44" fmla="*/ 2147483647 w 2706"/>
                <a:gd name="T45" fmla="*/ 2147483647 h 640"/>
                <a:gd name="T46" fmla="*/ 2147483647 w 2706"/>
                <a:gd name="T47" fmla="*/ 2147483647 h 640"/>
                <a:gd name="T48" fmla="*/ 2147483647 w 2706"/>
                <a:gd name="T49" fmla="*/ 2147483647 h 640"/>
                <a:gd name="T50" fmla="*/ 2147483647 w 2706"/>
                <a:gd name="T51" fmla="*/ 2147483647 h 640"/>
                <a:gd name="T52" fmla="*/ 2147483647 w 2706"/>
                <a:gd name="T53" fmla="*/ 2147483647 h 640"/>
                <a:gd name="T54" fmla="*/ 2147483647 w 2706"/>
                <a:gd name="T55" fmla="*/ 2147483647 h 640"/>
                <a:gd name="T56" fmla="*/ 2147483647 w 2706"/>
                <a:gd name="T57" fmla="*/ 2147483647 h 640"/>
                <a:gd name="T58" fmla="*/ 2147483647 w 2706"/>
                <a:gd name="T59" fmla="*/ 2147483647 h 640"/>
                <a:gd name="T60" fmla="*/ 2147483647 w 2706"/>
                <a:gd name="T61" fmla="*/ 2147483647 h 640"/>
                <a:gd name="T62" fmla="*/ 2147483647 w 2706"/>
                <a:gd name="T63" fmla="*/ 2147483647 h 640"/>
                <a:gd name="T64" fmla="*/ 2147483647 w 2706"/>
                <a:gd name="T65" fmla="*/ 2147483647 h 640"/>
                <a:gd name="T66" fmla="*/ 2147483647 w 2706"/>
                <a:gd name="T67" fmla="*/ 2147483647 h 640"/>
                <a:gd name="T68" fmla="*/ 2147483647 w 2706"/>
                <a:gd name="T69" fmla="*/ 2147483647 h 640"/>
                <a:gd name="T70" fmla="*/ 2147483647 w 2706"/>
                <a:gd name="T71" fmla="*/ 2147483647 h 640"/>
                <a:gd name="T72" fmla="*/ 2147483647 w 2706"/>
                <a:gd name="T73" fmla="*/ 2147483647 h 640"/>
                <a:gd name="T74" fmla="*/ 2147483647 w 2706"/>
                <a:gd name="T75" fmla="*/ 2147483647 h 640"/>
                <a:gd name="T76" fmla="*/ 2147483647 w 2706"/>
                <a:gd name="T77" fmla="*/ 2147483647 h 640"/>
                <a:gd name="T78" fmla="*/ 2147483647 w 2706"/>
                <a:gd name="T79" fmla="*/ 2147483647 h 640"/>
                <a:gd name="T80" fmla="*/ 2147483647 w 2706"/>
                <a:gd name="T81" fmla="*/ 2147483647 h 640"/>
                <a:gd name="T82" fmla="*/ 2147483647 w 2706"/>
                <a:gd name="T83" fmla="*/ 2147483647 h 640"/>
                <a:gd name="T84" fmla="*/ 2147483647 w 2706"/>
                <a:gd name="T85" fmla="*/ 2147483647 h 640"/>
                <a:gd name="T86" fmla="*/ 2147483647 w 2706"/>
                <a:gd name="T87" fmla="*/ 2147483647 h 640"/>
                <a:gd name="T88" fmla="*/ 2147483647 w 2706"/>
                <a:gd name="T89" fmla="*/ 2147483647 h 640"/>
                <a:gd name="T90" fmla="*/ 2147483647 w 2706"/>
                <a:gd name="T91" fmla="*/ 2147483647 h 640"/>
                <a:gd name="T92" fmla="*/ 2147483647 w 2706"/>
                <a:gd name="T93" fmla="*/ 2147483647 h 640"/>
                <a:gd name="T94" fmla="*/ 2147483647 w 2706"/>
                <a:gd name="T95" fmla="*/ 2147483647 h 640"/>
                <a:gd name="T96" fmla="*/ 2147483647 w 2706"/>
                <a:gd name="T97" fmla="*/ 2147483647 h 640"/>
                <a:gd name="T98" fmla="*/ 2147483647 w 2706"/>
                <a:gd name="T99" fmla="*/ 2147483647 h 640"/>
                <a:gd name="T100" fmla="*/ 2147483647 w 2706"/>
                <a:gd name="T101" fmla="*/ 2147483647 h 640"/>
                <a:gd name="T102" fmla="*/ 2147483647 w 2706"/>
                <a:gd name="T103" fmla="*/ 2147483647 h 640"/>
                <a:gd name="T104" fmla="*/ 2147483647 w 2706"/>
                <a:gd name="T105" fmla="*/ 2147483647 h 640"/>
                <a:gd name="T106" fmla="*/ 2147483647 w 2706"/>
                <a:gd name="T107" fmla="*/ 0 h 640"/>
                <a:gd name="T108" fmla="*/ 2147483647 w 2706"/>
                <a:gd name="T109" fmla="*/ 0 h 640"/>
                <a:gd name="T110" fmla="*/ 2147483647 w 2706"/>
                <a:gd name="T111" fmla="*/ 0 h 640"/>
                <a:gd name="T112" fmla="*/ 2147483647 w 2706"/>
                <a:gd name="T113" fmla="*/ 0 h 64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8538" y="4318998"/>
              <a:ext cx="8280254" cy="1208906"/>
            </a:xfrm>
            <a:custGeom>
              <a:avLst/>
              <a:gdLst>
                <a:gd name="T0" fmla="*/ 2147483647 w 5216"/>
                <a:gd name="T1" fmla="*/ 2147483647 h 762"/>
                <a:gd name="T2" fmla="*/ 2147483647 w 5216"/>
                <a:gd name="T3" fmla="*/ 2147483647 h 762"/>
                <a:gd name="T4" fmla="*/ 2147483647 w 5216"/>
                <a:gd name="T5" fmla="*/ 2147483647 h 762"/>
                <a:gd name="T6" fmla="*/ 2147483647 w 5216"/>
                <a:gd name="T7" fmla="*/ 2147483647 h 762"/>
                <a:gd name="T8" fmla="*/ 2147483647 w 5216"/>
                <a:gd name="T9" fmla="*/ 2147483647 h 762"/>
                <a:gd name="T10" fmla="*/ 2147483647 w 5216"/>
                <a:gd name="T11" fmla="*/ 2147483647 h 762"/>
                <a:gd name="T12" fmla="*/ 2147483647 w 5216"/>
                <a:gd name="T13" fmla="*/ 2147483647 h 762"/>
                <a:gd name="T14" fmla="*/ 2147483647 w 5216"/>
                <a:gd name="T15" fmla="*/ 2147483647 h 762"/>
                <a:gd name="T16" fmla="*/ 2147483647 w 5216"/>
                <a:gd name="T17" fmla="*/ 2147483647 h 762"/>
                <a:gd name="T18" fmla="*/ 2147483647 w 5216"/>
                <a:gd name="T19" fmla="*/ 2147483647 h 762"/>
                <a:gd name="T20" fmla="*/ 2147483647 w 5216"/>
                <a:gd name="T21" fmla="*/ 2147483647 h 762"/>
                <a:gd name="T22" fmla="*/ 2147483647 w 5216"/>
                <a:gd name="T23" fmla="*/ 2147483647 h 762"/>
                <a:gd name="T24" fmla="*/ 2147483647 w 5216"/>
                <a:gd name="T25" fmla="*/ 2147483647 h 762"/>
                <a:gd name="T26" fmla="*/ 2147483647 w 5216"/>
                <a:gd name="T27" fmla="*/ 0 h 762"/>
                <a:gd name="T28" fmla="*/ 2147483647 w 5216"/>
                <a:gd name="T29" fmla="*/ 2147483647 h 762"/>
                <a:gd name="T30" fmla="*/ 2147483647 w 5216"/>
                <a:gd name="T31" fmla="*/ 2147483647 h 762"/>
                <a:gd name="T32" fmla="*/ 0 w 5216"/>
                <a:gd name="T33" fmla="*/ 2147483647 h 762"/>
                <a:gd name="T34" fmla="*/ 2147483647 w 5216"/>
                <a:gd name="T35" fmla="*/ 2147483647 h 762"/>
                <a:gd name="T36" fmla="*/ 2147483647 w 5216"/>
                <a:gd name="T37" fmla="*/ 2147483647 h 762"/>
                <a:gd name="T38" fmla="*/ 2147483647 w 5216"/>
                <a:gd name="T39" fmla="*/ 2147483647 h 762"/>
                <a:gd name="T40" fmla="*/ 2147483647 w 5216"/>
                <a:gd name="T41" fmla="*/ 2147483647 h 762"/>
                <a:gd name="T42" fmla="*/ 2147483647 w 5216"/>
                <a:gd name="T43" fmla="*/ 2147483647 h 762"/>
                <a:gd name="T44" fmla="*/ 2147483647 w 5216"/>
                <a:gd name="T45" fmla="*/ 2147483647 h 762"/>
                <a:gd name="T46" fmla="*/ 2147483647 w 5216"/>
                <a:gd name="T47" fmla="*/ 2147483647 h 762"/>
                <a:gd name="T48" fmla="*/ 2147483647 w 5216"/>
                <a:gd name="T49" fmla="*/ 2147483647 h 762"/>
                <a:gd name="T50" fmla="*/ 2147483647 w 5216"/>
                <a:gd name="T51" fmla="*/ 2147483647 h 762"/>
                <a:gd name="T52" fmla="*/ 2147483647 w 5216"/>
                <a:gd name="T53" fmla="*/ 2147483647 h 762"/>
                <a:gd name="T54" fmla="*/ 2147483647 w 5216"/>
                <a:gd name="T55" fmla="*/ 2147483647 h 762"/>
                <a:gd name="T56" fmla="*/ 2147483647 w 5216"/>
                <a:gd name="T57" fmla="*/ 2147483647 h 762"/>
                <a:gd name="T58" fmla="*/ 2147483647 w 5216"/>
                <a:gd name="T59" fmla="*/ 2147483647 h 762"/>
                <a:gd name="T60" fmla="*/ 2147483647 w 5216"/>
                <a:gd name="T61" fmla="*/ 2147483647 h 762"/>
                <a:gd name="T62" fmla="*/ 2147483647 w 5216"/>
                <a:gd name="T63" fmla="*/ 2147483647 h 762"/>
                <a:gd name="T64" fmla="*/ 2147483647 w 5216"/>
                <a:gd name="T65" fmla="*/ 2147483647 h 762"/>
                <a:gd name="T66" fmla="*/ 2147483647 w 5216"/>
                <a:gd name="T67" fmla="*/ 2147483647 h 762"/>
                <a:gd name="T68" fmla="*/ 2147483647 w 5216"/>
                <a:gd name="T69" fmla="*/ 2147483647 h 762"/>
                <a:gd name="T70" fmla="*/ 2147483647 w 5216"/>
                <a:gd name="T71" fmla="*/ 2147483647 h 76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4014" y="4334786"/>
              <a:ext cx="8164231" cy="1102902"/>
            </a:xfrm>
            <a:custGeom>
              <a:avLst/>
              <a:gdLst>
                <a:gd name="T0" fmla="*/ 0 w 5144"/>
                <a:gd name="T1" fmla="*/ 2147483647 h 694"/>
                <a:gd name="T2" fmla="*/ 0 w 5144"/>
                <a:gd name="T3" fmla="*/ 2147483647 h 694"/>
                <a:gd name="T4" fmla="*/ 2147483647 w 5144"/>
                <a:gd name="T5" fmla="*/ 2147483647 h 694"/>
                <a:gd name="T6" fmla="*/ 2147483647 w 5144"/>
                <a:gd name="T7" fmla="*/ 2147483647 h 694"/>
                <a:gd name="T8" fmla="*/ 2147483647 w 5144"/>
                <a:gd name="T9" fmla="*/ 2147483647 h 694"/>
                <a:gd name="T10" fmla="*/ 2147483647 w 5144"/>
                <a:gd name="T11" fmla="*/ 2147483647 h 694"/>
                <a:gd name="T12" fmla="*/ 2147483647 w 5144"/>
                <a:gd name="T13" fmla="*/ 2147483647 h 694"/>
                <a:gd name="T14" fmla="*/ 2147483647 w 5144"/>
                <a:gd name="T15" fmla="*/ 2147483647 h 694"/>
                <a:gd name="T16" fmla="*/ 2147483647 w 5144"/>
                <a:gd name="T17" fmla="*/ 2147483647 h 694"/>
                <a:gd name="T18" fmla="*/ 2147483647 w 5144"/>
                <a:gd name="T19" fmla="*/ 2147483647 h 694"/>
                <a:gd name="T20" fmla="*/ 2147483647 w 5144"/>
                <a:gd name="T21" fmla="*/ 2147483647 h 694"/>
                <a:gd name="T22" fmla="*/ 2147483647 w 5144"/>
                <a:gd name="T23" fmla="*/ 2147483647 h 694"/>
                <a:gd name="T24" fmla="*/ 2147483647 w 5144"/>
                <a:gd name="T25" fmla="*/ 0 h 694"/>
                <a:gd name="T26" fmla="*/ 2147483647 w 5144"/>
                <a:gd name="T27" fmla="*/ 2147483647 h 694"/>
                <a:gd name="T28" fmla="*/ 2147483647 w 5144"/>
                <a:gd name="T29" fmla="*/ 2147483647 h 694"/>
                <a:gd name="T30" fmla="*/ 2147483647 w 5144"/>
                <a:gd name="T31" fmla="*/ 2147483647 h 694"/>
                <a:gd name="T32" fmla="*/ 2147483647 w 5144"/>
                <a:gd name="T33" fmla="*/ 2147483647 h 694"/>
                <a:gd name="T34" fmla="*/ 2147483647 w 5144"/>
                <a:gd name="T35" fmla="*/ 2147483647 h 694"/>
                <a:gd name="T36" fmla="*/ 2147483647 w 5144"/>
                <a:gd name="T37" fmla="*/ 2147483647 h 694"/>
                <a:gd name="T38" fmla="*/ 2147483647 w 5144"/>
                <a:gd name="T39" fmla="*/ 2147483647 h 694"/>
                <a:gd name="T40" fmla="*/ 2147483647 w 5144"/>
                <a:gd name="T41" fmla="*/ 2147483647 h 694"/>
                <a:gd name="T42" fmla="*/ 2147483647 w 5144"/>
                <a:gd name="T43" fmla="*/ 2147483647 h 694"/>
                <a:gd name="T44" fmla="*/ 2147483647 w 5144"/>
                <a:gd name="T45" fmla="*/ 2147483647 h 694"/>
                <a:gd name="T46" fmla="*/ 2147483647 w 5144"/>
                <a:gd name="T47" fmla="*/ 2147483647 h 694"/>
                <a:gd name="T48" fmla="*/ 2147483647 w 5144"/>
                <a:gd name="T49" fmla="*/ 2147483647 h 694"/>
                <a:gd name="T50" fmla="*/ 2147483647 w 5144"/>
                <a:gd name="T51" fmla="*/ 2147483647 h 694"/>
                <a:gd name="T52" fmla="*/ 2147483647 w 5144"/>
                <a:gd name="T53" fmla="*/ 2147483647 h 694"/>
                <a:gd name="T54" fmla="*/ 2147483647 w 5144"/>
                <a:gd name="T55" fmla="*/ 2147483647 h 694"/>
                <a:gd name="T56" fmla="*/ 2147483647 w 5144"/>
                <a:gd name="T57" fmla="*/ 2147483647 h 694"/>
                <a:gd name="T58" fmla="*/ 2147483647 w 5144"/>
                <a:gd name="T59" fmla="*/ 2147483647 h 694"/>
                <a:gd name="T60" fmla="*/ 2147483647 w 5144"/>
                <a:gd name="T61" fmla="*/ 2147483647 h 69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7164" y="4316742"/>
              <a:ext cx="4939265" cy="926979"/>
            </a:xfrm>
            <a:custGeom>
              <a:avLst/>
              <a:gdLst>
                <a:gd name="T0" fmla="*/ 0 w 3112"/>
                <a:gd name="T1" fmla="*/ 2147483647 h 584"/>
                <a:gd name="T2" fmla="*/ 0 w 3112"/>
                <a:gd name="T3" fmla="*/ 2147483647 h 584"/>
                <a:gd name="T4" fmla="*/ 2147483647 w 3112"/>
                <a:gd name="T5" fmla="*/ 2147483647 h 584"/>
                <a:gd name="T6" fmla="*/ 2147483647 w 3112"/>
                <a:gd name="T7" fmla="*/ 2147483647 h 584"/>
                <a:gd name="T8" fmla="*/ 2147483647 w 3112"/>
                <a:gd name="T9" fmla="*/ 2147483647 h 584"/>
                <a:gd name="T10" fmla="*/ 2147483647 w 3112"/>
                <a:gd name="T11" fmla="*/ 2147483647 h 584"/>
                <a:gd name="T12" fmla="*/ 2147483647 w 3112"/>
                <a:gd name="T13" fmla="*/ 2147483647 h 584"/>
                <a:gd name="T14" fmla="*/ 2147483647 w 3112"/>
                <a:gd name="T15" fmla="*/ 2147483647 h 584"/>
                <a:gd name="T16" fmla="*/ 2147483647 w 3112"/>
                <a:gd name="T17" fmla="*/ 2147483647 h 584"/>
                <a:gd name="T18" fmla="*/ 2147483647 w 3112"/>
                <a:gd name="T19" fmla="*/ 2147483647 h 584"/>
                <a:gd name="T20" fmla="*/ 2147483647 w 3112"/>
                <a:gd name="T21" fmla="*/ 2147483647 h 584"/>
                <a:gd name="T22" fmla="*/ 2147483647 w 3112"/>
                <a:gd name="T23" fmla="*/ 2147483647 h 584"/>
                <a:gd name="T24" fmla="*/ 2147483647 w 3112"/>
                <a:gd name="T25" fmla="*/ 2147483647 h 584"/>
                <a:gd name="T26" fmla="*/ 2147483647 w 3112"/>
                <a:gd name="T27" fmla="*/ 2147483647 h 584"/>
                <a:gd name="T28" fmla="*/ 2147483647 w 3112"/>
                <a:gd name="T29" fmla="*/ 2147483647 h 584"/>
                <a:gd name="T30" fmla="*/ 2147483647 w 3112"/>
                <a:gd name="T31" fmla="*/ 2147483647 h 584"/>
                <a:gd name="T32" fmla="*/ 2147483647 w 3112"/>
                <a:gd name="T33" fmla="*/ 2147483647 h 584"/>
                <a:gd name="T34" fmla="*/ 2147483647 w 3112"/>
                <a:gd name="T35" fmla="*/ 2147483647 h 584"/>
                <a:gd name="T36" fmla="*/ 2147483647 w 3112"/>
                <a:gd name="T37" fmla="*/ 2147483647 h 584"/>
                <a:gd name="T38" fmla="*/ 2147483647 w 3112"/>
                <a:gd name="T39" fmla="*/ 0 h 58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 useBgFill="1">
          <p:nvSpPr>
            <p:cNvPr id="11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>
                <a:gd name="T0" fmla="*/ 2147483647 w 8196"/>
                <a:gd name="T1" fmla="*/ 2147483647 h 1192"/>
                <a:gd name="T2" fmla="*/ 2147483647 w 8196"/>
                <a:gd name="T3" fmla="*/ 2147483647 h 1192"/>
                <a:gd name="T4" fmla="*/ 2147483647 w 8196"/>
                <a:gd name="T5" fmla="*/ 2147483647 h 1192"/>
                <a:gd name="T6" fmla="*/ 2147483647 w 8196"/>
                <a:gd name="T7" fmla="*/ 2147483647 h 1192"/>
                <a:gd name="T8" fmla="*/ 2147483647 w 8196"/>
                <a:gd name="T9" fmla="*/ 2147483647 h 1192"/>
                <a:gd name="T10" fmla="*/ 2147483647 w 8196"/>
                <a:gd name="T11" fmla="*/ 2147483647 h 1192"/>
                <a:gd name="T12" fmla="*/ 2147483647 w 8196"/>
                <a:gd name="T13" fmla="*/ 2147483647 h 1192"/>
                <a:gd name="T14" fmla="*/ 2147483647 w 8196"/>
                <a:gd name="T15" fmla="*/ 2147483647 h 1192"/>
                <a:gd name="T16" fmla="*/ 2147483647 w 8196"/>
                <a:gd name="T17" fmla="*/ 2147483647 h 1192"/>
                <a:gd name="T18" fmla="*/ 2147483647 w 8196"/>
                <a:gd name="T19" fmla="*/ 2147483647 h 1192"/>
                <a:gd name="T20" fmla="*/ 2147483647 w 8196"/>
                <a:gd name="T21" fmla="*/ 2147483647 h 1192"/>
                <a:gd name="T22" fmla="*/ 2147483647 w 8196"/>
                <a:gd name="T23" fmla="*/ 2147483647 h 1192"/>
                <a:gd name="T24" fmla="*/ 2147483647 w 8196"/>
                <a:gd name="T25" fmla="*/ 2147483647 h 1192"/>
                <a:gd name="T26" fmla="*/ 2147483647 w 8196"/>
                <a:gd name="T27" fmla="*/ 2147483647 h 1192"/>
                <a:gd name="T28" fmla="*/ 2147483647 w 8196"/>
                <a:gd name="T29" fmla="*/ 2147483647 h 1192"/>
                <a:gd name="T30" fmla="*/ 2147483647 w 8196"/>
                <a:gd name="T31" fmla="*/ 2147483647 h 1192"/>
                <a:gd name="T32" fmla="*/ 2147483647 w 8196"/>
                <a:gd name="T33" fmla="*/ 2147483647 h 1192"/>
                <a:gd name="T34" fmla="*/ 2147483647 w 8196"/>
                <a:gd name="T35" fmla="*/ 2147483647 h 1192"/>
                <a:gd name="T36" fmla="*/ 2147483647 w 8196"/>
                <a:gd name="T37" fmla="*/ 2147483647 h 1192"/>
                <a:gd name="T38" fmla="*/ 2147483647 w 8196"/>
                <a:gd name="T39" fmla="*/ 2147483647 h 1192"/>
                <a:gd name="T40" fmla="*/ 2147483647 w 8196"/>
                <a:gd name="T41" fmla="*/ 2147483647 h 1192"/>
                <a:gd name="T42" fmla="*/ 2147483647 w 8196"/>
                <a:gd name="T43" fmla="*/ 2147483647 h 1192"/>
                <a:gd name="T44" fmla="*/ 2147483647 w 8196"/>
                <a:gd name="T45" fmla="*/ 0 h 1192"/>
                <a:gd name="T46" fmla="*/ 2147483647 w 8196"/>
                <a:gd name="T47" fmla="*/ 2147483647 h 1192"/>
                <a:gd name="T48" fmla="*/ 2147483647 w 8196"/>
                <a:gd name="T49" fmla="*/ 2147483647 h 1192"/>
                <a:gd name="T50" fmla="*/ 2147483647 w 8196"/>
                <a:gd name="T51" fmla="*/ 2147483647 h 1192"/>
                <a:gd name="T52" fmla="*/ 2147483647 w 8196"/>
                <a:gd name="T53" fmla="*/ 2147483647 h 1192"/>
                <a:gd name="T54" fmla="*/ 2147483647 w 8196"/>
                <a:gd name="T55" fmla="*/ 2147483647 h 1192"/>
                <a:gd name="T56" fmla="*/ 2147483647 w 8196"/>
                <a:gd name="T57" fmla="*/ 2147483647 h 1192"/>
                <a:gd name="T58" fmla="*/ 2147483647 w 8196"/>
                <a:gd name="T59" fmla="*/ 2147483647 h 1192"/>
                <a:gd name="T60" fmla="*/ 2147483647 w 8196"/>
                <a:gd name="T61" fmla="*/ 2147483647 h 1192"/>
                <a:gd name="T62" fmla="*/ 0 w 8196"/>
                <a:gd name="T63" fmla="*/ 2147483647 h 1192"/>
                <a:gd name="T64" fmla="*/ 2147483647 w 8196"/>
                <a:gd name="T65" fmla="*/ 2147483647 h 1192"/>
                <a:gd name="T66" fmla="*/ 2147483647 w 8196"/>
                <a:gd name="T67" fmla="*/ 2147483647 h 1192"/>
                <a:gd name="T68" fmla="*/ 2147483647 w 8196"/>
                <a:gd name="T69" fmla="*/ 2147483647 h 1192"/>
                <a:gd name="T70" fmla="*/ 2147483647 w 8196"/>
                <a:gd name="T71" fmla="*/ 2147483647 h 11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2" y="512"/>
                  </a:lnTo>
                  <a:close/>
                </a:path>
              </a:pathLst>
            </a:cu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2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621CE2-3AA5-449D-8E89-BFDF4332C139}" type="datetimeFigureOut">
              <a:rPr lang="ru-RU"/>
              <a:pPr>
                <a:defRPr/>
              </a:pPr>
              <a:t>04.08.2016</a:t>
            </a:fld>
            <a:endParaRPr lang="ru-RU"/>
          </a:p>
        </p:txBody>
      </p:sp>
      <p:sp>
        <p:nvSpPr>
          <p:cNvPr id="1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02B883-1BB0-411D-BDBD-CC3D3790C77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2638022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14"/>
          <p:cNvSpPr/>
          <p:nvPr/>
        </p:nvSpPr>
        <p:spPr>
          <a:xfrm>
            <a:off x="228600" y="228600"/>
            <a:ext cx="8696325" cy="6035675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6" name="Group 8"/>
          <p:cNvGrpSpPr>
            <a:grpSpLocks noChangeAspect="1"/>
          </p:cNvGrpSpPr>
          <p:nvPr/>
        </p:nvGrpSpPr>
        <p:grpSpPr bwMode="auto">
          <a:xfrm>
            <a:off x="211138" y="5354638"/>
            <a:ext cx="8723312" cy="1330325"/>
            <a:chOff x="-3905250" y="4294188"/>
            <a:chExt cx="13011150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681" y="4499676"/>
              <a:ext cx="4295219" cy="1016152"/>
            </a:xfrm>
            <a:custGeom>
              <a:avLst/>
              <a:gdLst>
                <a:gd name="T0" fmla="*/ 2147483647 w 2706"/>
                <a:gd name="T1" fmla="*/ 0 h 640"/>
                <a:gd name="T2" fmla="*/ 2147483647 w 2706"/>
                <a:gd name="T3" fmla="*/ 0 h 640"/>
                <a:gd name="T4" fmla="*/ 2147483647 w 2706"/>
                <a:gd name="T5" fmla="*/ 2147483647 h 640"/>
                <a:gd name="T6" fmla="*/ 2147483647 w 2706"/>
                <a:gd name="T7" fmla="*/ 2147483647 h 640"/>
                <a:gd name="T8" fmla="*/ 2147483647 w 2706"/>
                <a:gd name="T9" fmla="*/ 2147483647 h 640"/>
                <a:gd name="T10" fmla="*/ 2147483647 w 2706"/>
                <a:gd name="T11" fmla="*/ 2147483647 h 640"/>
                <a:gd name="T12" fmla="*/ 2147483647 w 2706"/>
                <a:gd name="T13" fmla="*/ 2147483647 h 640"/>
                <a:gd name="T14" fmla="*/ 2147483647 w 2706"/>
                <a:gd name="T15" fmla="*/ 2147483647 h 640"/>
                <a:gd name="T16" fmla="*/ 2147483647 w 2706"/>
                <a:gd name="T17" fmla="*/ 2147483647 h 640"/>
                <a:gd name="T18" fmla="*/ 2147483647 w 2706"/>
                <a:gd name="T19" fmla="*/ 2147483647 h 640"/>
                <a:gd name="T20" fmla="*/ 2147483647 w 2706"/>
                <a:gd name="T21" fmla="*/ 2147483647 h 640"/>
                <a:gd name="T22" fmla="*/ 2147483647 w 2706"/>
                <a:gd name="T23" fmla="*/ 2147483647 h 640"/>
                <a:gd name="T24" fmla="*/ 2147483647 w 2706"/>
                <a:gd name="T25" fmla="*/ 2147483647 h 640"/>
                <a:gd name="T26" fmla="*/ 2147483647 w 2706"/>
                <a:gd name="T27" fmla="*/ 2147483647 h 640"/>
                <a:gd name="T28" fmla="*/ 2147483647 w 2706"/>
                <a:gd name="T29" fmla="*/ 2147483647 h 640"/>
                <a:gd name="T30" fmla="*/ 2147483647 w 2706"/>
                <a:gd name="T31" fmla="*/ 2147483647 h 640"/>
                <a:gd name="T32" fmla="*/ 2147483647 w 2706"/>
                <a:gd name="T33" fmla="*/ 2147483647 h 640"/>
                <a:gd name="T34" fmla="*/ 2147483647 w 2706"/>
                <a:gd name="T35" fmla="*/ 2147483647 h 640"/>
                <a:gd name="T36" fmla="*/ 0 w 2706"/>
                <a:gd name="T37" fmla="*/ 2147483647 h 640"/>
                <a:gd name="T38" fmla="*/ 0 w 2706"/>
                <a:gd name="T39" fmla="*/ 2147483647 h 640"/>
                <a:gd name="T40" fmla="*/ 2147483647 w 2706"/>
                <a:gd name="T41" fmla="*/ 2147483647 h 640"/>
                <a:gd name="T42" fmla="*/ 2147483647 w 2706"/>
                <a:gd name="T43" fmla="*/ 2147483647 h 640"/>
                <a:gd name="T44" fmla="*/ 2147483647 w 2706"/>
                <a:gd name="T45" fmla="*/ 2147483647 h 640"/>
                <a:gd name="T46" fmla="*/ 2147483647 w 2706"/>
                <a:gd name="T47" fmla="*/ 2147483647 h 640"/>
                <a:gd name="T48" fmla="*/ 2147483647 w 2706"/>
                <a:gd name="T49" fmla="*/ 2147483647 h 640"/>
                <a:gd name="T50" fmla="*/ 2147483647 w 2706"/>
                <a:gd name="T51" fmla="*/ 2147483647 h 640"/>
                <a:gd name="T52" fmla="*/ 2147483647 w 2706"/>
                <a:gd name="T53" fmla="*/ 2147483647 h 640"/>
                <a:gd name="T54" fmla="*/ 2147483647 w 2706"/>
                <a:gd name="T55" fmla="*/ 2147483647 h 640"/>
                <a:gd name="T56" fmla="*/ 2147483647 w 2706"/>
                <a:gd name="T57" fmla="*/ 2147483647 h 640"/>
                <a:gd name="T58" fmla="*/ 2147483647 w 2706"/>
                <a:gd name="T59" fmla="*/ 2147483647 h 640"/>
                <a:gd name="T60" fmla="*/ 2147483647 w 2706"/>
                <a:gd name="T61" fmla="*/ 2147483647 h 640"/>
                <a:gd name="T62" fmla="*/ 2147483647 w 2706"/>
                <a:gd name="T63" fmla="*/ 2147483647 h 640"/>
                <a:gd name="T64" fmla="*/ 2147483647 w 2706"/>
                <a:gd name="T65" fmla="*/ 2147483647 h 640"/>
                <a:gd name="T66" fmla="*/ 2147483647 w 2706"/>
                <a:gd name="T67" fmla="*/ 2147483647 h 640"/>
                <a:gd name="T68" fmla="*/ 2147483647 w 2706"/>
                <a:gd name="T69" fmla="*/ 2147483647 h 640"/>
                <a:gd name="T70" fmla="*/ 2147483647 w 2706"/>
                <a:gd name="T71" fmla="*/ 2147483647 h 640"/>
                <a:gd name="T72" fmla="*/ 2147483647 w 2706"/>
                <a:gd name="T73" fmla="*/ 2147483647 h 640"/>
                <a:gd name="T74" fmla="*/ 2147483647 w 2706"/>
                <a:gd name="T75" fmla="*/ 2147483647 h 640"/>
                <a:gd name="T76" fmla="*/ 2147483647 w 2706"/>
                <a:gd name="T77" fmla="*/ 2147483647 h 640"/>
                <a:gd name="T78" fmla="*/ 2147483647 w 2706"/>
                <a:gd name="T79" fmla="*/ 2147483647 h 640"/>
                <a:gd name="T80" fmla="*/ 2147483647 w 2706"/>
                <a:gd name="T81" fmla="*/ 2147483647 h 640"/>
                <a:gd name="T82" fmla="*/ 2147483647 w 2706"/>
                <a:gd name="T83" fmla="*/ 2147483647 h 640"/>
                <a:gd name="T84" fmla="*/ 2147483647 w 2706"/>
                <a:gd name="T85" fmla="*/ 2147483647 h 640"/>
                <a:gd name="T86" fmla="*/ 2147483647 w 2706"/>
                <a:gd name="T87" fmla="*/ 2147483647 h 640"/>
                <a:gd name="T88" fmla="*/ 2147483647 w 2706"/>
                <a:gd name="T89" fmla="*/ 2147483647 h 640"/>
                <a:gd name="T90" fmla="*/ 2147483647 w 2706"/>
                <a:gd name="T91" fmla="*/ 2147483647 h 640"/>
                <a:gd name="T92" fmla="*/ 2147483647 w 2706"/>
                <a:gd name="T93" fmla="*/ 2147483647 h 640"/>
                <a:gd name="T94" fmla="*/ 2147483647 w 2706"/>
                <a:gd name="T95" fmla="*/ 2147483647 h 640"/>
                <a:gd name="T96" fmla="*/ 2147483647 w 2706"/>
                <a:gd name="T97" fmla="*/ 2147483647 h 640"/>
                <a:gd name="T98" fmla="*/ 2147483647 w 2706"/>
                <a:gd name="T99" fmla="*/ 2147483647 h 640"/>
                <a:gd name="T100" fmla="*/ 2147483647 w 2706"/>
                <a:gd name="T101" fmla="*/ 2147483647 h 640"/>
                <a:gd name="T102" fmla="*/ 2147483647 w 2706"/>
                <a:gd name="T103" fmla="*/ 2147483647 h 640"/>
                <a:gd name="T104" fmla="*/ 2147483647 w 2706"/>
                <a:gd name="T105" fmla="*/ 2147483647 h 640"/>
                <a:gd name="T106" fmla="*/ 2147483647 w 2706"/>
                <a:gd name="T107" fmla="*/ 0 h 640"/>
                <a:gd name="T108" fmla="*/ 2147483647 w 2706"/>
                <a:gd name="T109" fmla="*/ 0 h 640"/>
                <a:gd name="T110" fmla="*/ 2147483647 w 2706"/>
                <a:gd name="T111" fmla="*/ 0 h 640"/>
                <a:gd name="T112" fmla="*/ 2147483647 w 2706"/>
                <a:gd name="T113" fmla="*/ 0 h 64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8538" y="4319027"/>
              <a:ext cx="8280254" cy="1208092"/>
            </a:xfrm>
            <a:custGeom>
              <a:avLst/>
              <a:gdLst>
                <a:gd name="T0" fmla="*/ 2147483647 w 5216"/>
                <a:gd name="T1" fmla="*/ 2147483647 h 762"/>
                <a:gd name="T2" fmla="*/ 2147483647 w 5216"/>
                <a:gd name="T3" fmla="*/ 2147483647 h 762"/>
                <a:gd name="T4" fmla="*/ 2147483647 w 5216"/>
                <a:gd name="T5" fmla="*/ 2147483647 h 762"/>
                <a:gd name="T6" fmla="*/ 2147483647 w 5216"/>
                <a:gd name="T7" fmla="*/ 2147483647 h 762"/>
                <a:gd name="T8" fmla="*/ 2147483647 w 5216"/>
                <a:gd name="T9" fmla="*/ 2147483647 h 762"/>
                <a:gd name="T10" fmla="*/ 2147483647 w 5216"/>
                <a:gd name="T11" fmla="*/ 2147483647 h 762"/>
                <a:gd name="T12" fmla="*/ 2147483647 w 5216"/>
                <a:gd name="T13" fmla="*/ 2147483647 h 762"/>
                <a:gd name="T14" fmla="*/ 2147483647 w 5216"/>
                <a:gd name="T15" fmla="*/ 2147483647 h 762"/>
                <a:gd name="T16" fmla="*/ 2147483647 w 5216"/>
                <a:gd name="T17" fmla="*/ 2147483647 h 762"/>
                <a:gd name="T18" fmla="*/ 2147483647 w 5216"/>
                <a:gd name="T19" fmla="*/ 2147483647 h 762"/>
                <a:gd name="T20" fmla="*/ 2147483647 w 5216"/>
                <a:gd name="T21" fmla="*/ 2147483647 h 762"/>
                <a:gd name="T22" fmla="*/ 2147483647 w 5216"/>
                <a:gd name="T23" fmla="*/ 2147483647 h 762"/>
                <a:gd name="T24" fmla="*/ 2147483647 w 5216"/>
                <a:gd name="T25" fmla="*/ 2147483647 h 762"/>
                <a:gd name="T26" fmla="*/ 2147483647 w 5216"/>
                <a:gd name="T27" fmla="*/ 0 h 762"/>
                <a:gd name="T28" fmla="*/ 2147483647 w 5216"/>
                <a:gd name="T29" fmla="*/ 2147483647 h 762"/>
                <a:gd name="T30" fmla="*/ 2147483647 w 5216"/>
                <a:gd name="T31" fmla="*/ 2147483647 h 762"/>
                <a:gd name="T32" fmla="*/ 0 w 5216"/>
                <a:gd name="T33" fmla="*/ 2147483647 h 762"/>
                <a:gd name="T34" fmla="*/ 2147483647 w 5216"/>
                <a:gd name="T35" fmla="*/ 2147483647 h 762"/>
                <a:gd name="T36" fmla="*/ 2147483647 w 5216"/>
                <a:gd name="T37" fmla="*/ 2147483647 h 762"/>
                <a:gd name="T38" fmla="*/ 2147483647 w 5216"/>
                <a:gd name="T39" fmla="*/ 2147483647 h 762"/>
                <a:gd name="T40" fmla="*/ 2147483647 w 5216"/>
                <a:gd name="T41" fmla="*/ 2147483647 h 762"/>
                <a:gd name="T42" fmla="*/ 2147483647 w 5216"/>
                <a:gd name="T43" fmla="*/ 2147483647 h 762"/>
                <a:gd name="T44" fmla="*/ 2147483647 w 5216"/>
                <a:gd name="T45" fmla="*/ 2147483647 h 762"/>
                <a:gd name="T46" fmla="*/ 2147483647 w 5216"/>
                <a:gd name="T47" fmla="*/ 2147483647 h 762"/>
                <a:gd name="T48" fmla="*/ 2147483647 w 5216"/>
                <a:gd name="T49" fmla="*/ 2147483647 h 762"/>
                <a:gd name="T50" fmla="*/ 2147483647 w 5216"/>
                <a:gd name="T51" fmla="*/ 2147483647 h 762"/>
                <a:gd name="T52" fmla="*/ 2147483647 w 5216"/>
                <a:gd name="T53" fmla="*/ 2147483647 h 762"/>
                <a:gd name="T54" fmla="*/ 2147483647 w 5216"/>
                <a:gd name="T55" fmla="*/ 2147483647 h 762"/>
                <a:gd name="T56" fmla="*/ 2147483647 w 5216"/>
                <a:gd name="T57" fmla="*/ 2147483647 h 762"/>
                <a:gd name="T58" fmla="*/ 2147483647 w 5216"/>
                <a:gd name="T59" fmla="*/ 2147483647 h 762"/>
                <a:gd name="T60" fmla="*/ 2147483647 w 5216"/>
                <a:gd name="T61" fmla="*/ 2147483647 h 762"/>
                <a:gd name="T62" fmla="*/ 2147483647 w 5216"/>
                <a:gd name="T63" fmla="*/ 2147483647 h 762"/>
                <a:gd name="T64" fmla="*/ 2147483647 w 5216"/>
                <a:gd name="T65" fmla="*/ 2147483647 h 762"/>
                <a:gd name="T66" fmla="*/ 2147483647 w 5216"/>
                <a:gd name="T67" fmla="*/ 2147483647 h 762"/>
                <a:gd name="T68" fmla="*/ 2147483647 w 5216"/>
                <a:gd name="T69" fmla="*/ 2147483647 h 762"/>
                <a:gd name="T70" fmla="*/ 2147483647 w 5216"/>
                <a:gd name="T71" fmla="*/ 2147483647 h 76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4014" y="4334834"/>
              <a:ext cx="8164231" cy="1101960"/>
            </a:xfrm>
            <a:custGeom>
              <a:avLst/>
              <a:gdLst>
                <a:gd name="T0" fmla="*/ 0 w 5144"/>
                <a:gd name="T1" fmla="*/ 2147483647 h 694"/>
                <a:gd name="T2" fmla="*/ 0 w 5144"/>
                <a:gd name="T3" fmla="*/ 2147483647 h 694"/>
                <a:gd name="T4" fmla="*/ 2147483647 w 5144"/>
                <a:gd name="T5" fmla="*/ 2147483647 h 694"/>
                <a:gd name="T6" fmla="*/ 2147483647 w 5144"/>
                <a:gd name="T7" fmla="*/ 2147483647 h 694"/>
                <a:gd name="T8" fmla="*/ 2147483647 w 5144"/>
                <a:gd name="T9" fmla="*/ 2147483647 h 694"/>
                <a:gd name="T10" fmla="*/ 2147483647 w 5144"/>
                <a:gd name="T11" fmla="*/ 2147483647 h 694"/>
                <a:gd name="T12" fmla="*/ 2147483647 w 5144"/>
                <a:gd name="T13" fmla="*/ 2147483647 h 694"/>
                <a:gd name="T14" fmla="*/ 2147483647 w 5144"/>
                <a:gd name="T15" fmla="*/ 2147483647 h 694"/>
                <a:gd name="T16" fmla="*/ 2147483647 w 5144"/>
                <a:gd name="T17" fmla="*/ 2147483647 h 694"/>
                <a:gd name="T18" fmla="*/ 2147483647 w 5144"/>
                <a:gd name="T19" fmla="*/ 2147483647 h 694"/>
                <a:gd name="T20" fmla="*/ 2147483647 w 5144"/>
                <a:gd name="T21" fmla="*/ 2147483647 h 694"/>
                <a:gd name="T22" fmla="*/ 2147483647 w 5144"/>
                <a:gd name="T23" fmla="*/ 2147483647 h 694"/>
                <a:gd name="T24" fmla="*/ 2147483647 w 5144"/>
                <a:gd name="T25" fmla="*/ 0 h 694"/>
                <a:gd name="T26" fmla="*/ 2147483647 w 5144"/>
                <a:gd name="T27" fmla="*/ 2147483647 h 694"/>
                <a:gd name="T28" fmla="*/ 2147483647 w 5144"/>
                <a:gd name="T29" fmla="*/ 2147483647 h 694"/>
                <a:gd name="T30" fmla="*/ 2147483647 w 5144"/>
                <a:gd name="T31" fmla="*/ 2147483647 h 694"/>
                <a:gd name="T32" fmla="*/ 2147483647 w 5144"/>
                <a:gd name="T33" fmla="*/ 2147483647 h 694"/>
                <a:gd name="T34" fmla="*/ 2147483647 w 5144"/>
                <a:gd name="T35" fmla="*/ 2147483647 h 694"/>
                <a:gd name="T36" fmla="*/ 2147483647 w 5144"/>
                <a:gd name="T37" fmla="*/ 2147483647 h 694"/>
                <a:gd name="T38" fmla="*/ 2147483647 w 5144"/>
                <a:gd name="T39" fmla="*/ 2147483647 h 694"/>
                <a:gd name="T40" fmla="*/ 2147483647 w 5144"/>
                <a:gd name="T41" fmla="*/ 2147483647 h 694"/>
                <a:gd name="T42" fmla="*/ 2147483647 w 5144"/>
                <a:gd name="T43" fmla="*/ 2147483647 h 694"/>
                <a:gd name="T44" fmla="*/ 2147483647 w 5144"/>
                <a:gd name="T45" fmla="*/ 2147483647 h 694"/>
                <a:gd name="T46" fmla="*/ 2147483647 w 5144"/>
                <a:gd name="T47" fmla="*/ 2147483647 h 694"/>
                <a:gd name="T48" fmla="*/ 2147483647 w 5144"/>
                <a:gd name="T49" fmla="*/ 2147483647 h 694"/>
                <a:gd name="T50" fmla="*/ 2147483647 w 5144"/>
                <a:gd name="T51" fmla="*/ 2147483647 h 694"/>
                <a:gd name="T52" fmla="*/ 2147483647 w 5144"/>
                <a:gd name="T53" fmla="*/ 2147483647 h 694"/>
                <a:gd name="T54" fmla="*/ 2147483647 w 5144"/>
                <a:gd name="T55" fmla="*/ 2147483647 h 694"/>
                <a:gd name="T56" fmla="*/ 2147483647 w 5144"/>
                <a:gd name="T57" fmla="*/ 2147483647 h 694"/>
                <a:gd name="T58" fmla="*/ 2147483647 w 5144"/>
                <a:gd name="T59" fmla="*/ 2147483647 h 694"/>
                <a:gd name="T60" fmla="*/ 2147483647 w 5144"/>
                <a:gd name="T61" fmla="*/ 2147483647 h 69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7164" y="4316769"/>
              <a:ext cx="4939265" cy="925827"/>
            </a:xfrm>
            <a:custGeom>
              <a:avLst/>
              <a:gdLst>
                <a:gd name="T0" fmla="*/ 0 w 3112"/>
                <a:gd name="T1" fmla="*/ 2147483647 h 584"/>
                <a:gd name="T2" fmla="*/ 0 w 3112"/>
                <a:gd name="T3" fmla="*/ 2147483647 h 584"/>
                <a:gd name="T4" fmla="*/ 2147483647 w 3112"/>
                <a:gd name="T5" fmla="*/ 2147483647 h 584"/>
                <a:gd name="T6" fmla="*/ 2147483647 w 3112"/>
                <a:gd name="T7" fmla="*/ 2147483647 h 584"/>
                <a:gd name="T8" fmla="*/ 2147483647 w 3112"/>
                <a:gd name="T9" fmla="*/ 2147483647 h 584"/>
                <a:gd name="T10" fmla="*/ 2147483647 w 3112"/>
                <a:gd name="T11" fmla="*/ 2147483647 h 584"/>
                <a:gd name="T12" fmla="*/ 2147483647 w 3112"/>
                <a:gd name="T13" fmla="*/ 2147483647 h 584"/>
                <a:gd name="T14" fmla="*/ 2147483647 w 3112"/>
                <a:gd name="T15" fmla="*/ 2147483647 h 584"/>
                <a:gd name="T16" fmla="*/ 2147483647 w 3112"/>
                <a:gd name="T17" fmla="*/ 2147483647 h 584"/>
                <a:gd name="T18" fmla="*/ 2147483647 w 3112"/>
                <a:gd name="T19" fmla="*/ 2147483647 h 584"/>
                <a:gd name="T20" fmla="*/ 2147483647 w 3112"/>
                <a:gd name="T21" fmla="*/ 2147483647 h 584"/>
                <a:gd name="T22" fmla="*/ 2147483647 w 3112"/>
                <a:gd name="T23" fmla="*/ 2147483647 h 584"/>
                <a:gd name="T24" fmla="*/ 2147483647 w 3112"/>
                <a:gd name="T25" fmla="*/ 2147483647 h 584"/>
                <a:gd name="T26" fmla="*/ 2147483647 w 3112"/>
                <a:gd name="T27" fmla="*/ 2147483647 h 584"/>
                <a:gd name="T28" fmla="*/ 2147483647 w 3112"/>
                <a:gd name="T29" fmla="*/ 2147483647 h 584"/>
                <a:gd name="T30" fmla="*/ 2147483647 w 3112"/>
                <a:gd name="T31" fmla="*/ 2147483647 h 584"/>
                <a:gd name="T32" fmla="*/ 2147483647 w 3112"/>
                <a:gd name="T33" fmla="*/ 2147483647 h 584"/>
                <a:gd name="T34" fmla="*/ 2147483647 w 3112"/>
                <a:gd name="T35" fmla="*/ 2147483647 h 584"/>
                <a:gd name="T36" fmla="*/ 2147483647 w 3112"/>
                <a:gd name="T37" fmla="*/ 2147483647 h 584"/>
                <a:gd name="T38" fmla="*/ 2147483647 w 3112"/>
                <a:gd name="T39" fmla="*/ 0 h 58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>
                <a:gd name="T0" fmla="*/ 2147483647 w 8196"/>
                <a:gd name="T1" fmla="*/ 2147483647 h 1192"/>
                <a:gd name="T2" fmla="*/ 2147483647 w 8196"/>
                <a:gd name="T3" fmla="*/ 2147483647 h 1192"/>
                <a:gd name="T4" fmla="*/ 2147483647 w 8196"/>
                <a:gd name="T5" fmla="*/ 2147483647 h 1192"/>
                <a:gd name="T6" fmla="*/ 2147483647 w 8196"/>
                <a:gd name="T7" fmla="*/ 2147483647 h 1192"/>
                <a:gd name="T8" fmla="*/ 2147483647 w 8196"/>
                <a:gd name="T9" fmla="*/ 2147483647 h 1192"/>
                <a:gd name="T10" fmla="*/ 2147483647 w 8196"/>
                <a:gd name="T11" fmla="*/ 2147483647 h 1192"/>
                <a:gd name="T12" fmla="*/ 2147483647 w 8196"/>
                <a:gd name="T13" fmla="*/ 2147483647 h 1192"/>
                <a:gd name="T14" fmla="*/ 2147483647 w 8196"/>
                <a:gd name="T15" fmla="*/ 2147483647 h 1192"/>
                <a:gd name="T16" fmla="*/ 2147483647 w 8196"/>
                <a:gd name="T17" fmla="*/ 2147483647 h 1192"/>
                <a:gd name="T18" fmla="*/ 2147483647 w 8196"/>
                <a:gd name="T19" fmla="*/ 2147483647 h 1192"/>
                <a:gd name="T20" fmla="*/ 2147483647 w 8196"/>
                <a:gd name="T21" fmla="*/ 2147483647 h 1192"/>
                <a:gd name="T22" fmla="*/ 2147483647 w 8196"/>
                <a:gd name="T23" fmla="*/ 2147483647 h 1192"/>
                <a:gd name="T24" fmla="*/ 2147483647 w 8196"/>
                <a:gd name="T25" fmla="*/ 2147483647 h 1192"/>
                <a:gd name="T26" fmla="*/ 2147483647 w 8196"/>
                <a:gd name="T27" fmla="*/ 2147483647 h 1192"/>
                <a:gd name="T28" fmla="*/ 2147483647 w 8196"/>
                <a:gd name="T29" fmla="*/ 2147483647 h 1192"/>
                <a:gd name="T30" fmla="*/ 2147483647 w 8196"/>
                <a:gd name="T31" fmla="*/ 2147483647 h 1192"/>
                <a:gd name="T32" fmla="*/ 2147483647 w 8196"/>
                <a:gd name="T33" fmla="*/ 2147483647 h 1192"/>
                <a:gd name="T34" fmla="*/ 2147483647 w 8196"/>
                <a:gd name="T35" fmla="*/ 2147483647 h 1192"/>
                <a:gd name="T36" fmla="*/ 2147483647 w 8196"/>
                <a:gd name="T37" fmla="*/ 2147483647 h 1192"/>
                <a:gd name="T38" fmla="*/ 2147483647 w 8196"/>
                <a:gd name="T39" fmla="*/ 2147483647 h 1192"/>
                <a:gd name="T40" fmla="*/ 2147483647 w 8196"/>
                <a:gd name="T41" fmla="*/ 2147483647 h 1192"/>
                <a:gd name="T42" fmla="*/ 2147483647 w 8196"/>
                <a:gd name="T43" fmla="*/ 2147483647 h 1192"/>
                <a:gd name="T44" fmla="*/ 2147483647 w 8196"/>
                <a:gd name="T45" fmla="*/ 0 h 1192"/>
                <a:gd name="T46" fmla="*/ 2147483647 w 8196"/>
                <a:gd name="T47" fmla="*/ 2147483647 h 1192"/>
                <a:gd name="T48" fmla="*/ 2147483647 w 8196"/>
                <a:gd name="T49" fmla="*/ 2147483647 h 1192"/>
                <a:gd name="T50" fmla="*/ 2147483647 w 8196"/>
                <a:gd name="T51" fmla="*/ 2147483647 h 1192"/>
                <a:gd name="T52" fmla="*/ 2147483647 w 8196"/>
                <a:gd name="T53" fmla="*/ 2147483647 h 1192"/>
                <a:gd name="T54" fmla="*/ 2147483647 w 8196"/>
                <a:gd name="T55" fmla="*/ 2147483647 h 1192"/>
                <a:gd name="T56" fmla="*/ 2147483647 w 8196"/>
                <a:gd name="T57" fmla="*/ 2147483647 h 1192"/>
                <a:gd name="T58" fmla="*/ 2147483647 w 8196"/>
                <a:gd name="T59" fmla="*/ 2147483647 h 1192"/>
                <a:gd name="T60" fmla="*/ 2147483647 w 8196"/>
                <a:gd name="T61" fmla="*/ 2147483647 h 1192"/>
                <a:gd name="T62" fmla="*/ 0 w 8196"/>
                <a:gd name="T63" fmla="*/ 2147483647 h 1192"/>
                <a:gd name="T64" fmla="*/ 2147483647 w 8196"/>
                <a:gd name="T65" fmla="*/ 2147483647 h 1192"/>
                <a:gd name="T66" fmla="*/ 2147483647 w 8196"/>
                <a:gd name="T67" fmla="*/ 2147483647 h 1192"/>
                <a:gd name="T68" fmla="*/ 2147483647 w 8196"/>
                <a:gd name="T69" fmla="*/ 2147483647 h 1192"/>
                <a:gd name="T70" fmla="*/ 2147483647 w 8196"/>
                <a:gd name="T71" fmla="*/ 2147483647 h 11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2" y="512"/>
                  </a:lnTo>
                  <a:close/>
                </a:path>
              </a:pathLst>
            </a:cu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 rtlCol="0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smtClean="0"/>
              <a:t>Вставка рисунка</a:t>
            </a:r>
            <a:endParaRPr lang="en-US" noProof="0" dirty="0"/>
          </a:p>
        </p:txBody>
      </p:sp>
      <p:sp>
        <p:nvSpPr>
          <p:cNvPr id="12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B0A39B-F27C-43FD-B813-2A53C847A50D}" type="datetimeFigureOut">
              <a:rPr lang="ru-RU"/>
              <a:pPr>
                <a:defRPr/>
              </a:pPr>
              <a:t>04.08.2016</a:t>
            </a:fld>
            <a:endParaRPr lang="ru-RU"/>
          </a:p>
        </p:txBody>
      </p:sp>
      <p:sp>
        <p:nvSpPr>
          <p:cNvPr id="1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02E765-A01F-4ED5-9D09-798266FF8C10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0078607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6325" cy="2468563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1027" name="Group 15"/>
          <p:cNvGrpSpPr>
            <a:grpSpLocks noChangeAspect="1"/>
          </p:cNvGrpSpPr>
          <p:nvPr/>
        </p:nvGrpSpPr>
        <p:grpSpPr bwMode="auto">
          <a:xfrm>
            <a:off x="211138" y="1679575"/>
            <a:ext cx="8723312" cy="1330325"/>
            <a:chOff x="-3905251" y="4294188"/>
            <a:chExt cx="13027839" cy="1892300"/>
          </a:xfrm>
        </p:grpSpPr>
        <p:sp>
          <p:nvSpPr>
            <p:cNvPr id="1033" name="Freeform 14"/>
            <p:cNvSpPr>
              <a:spLocks/>
            </p:cNvSpPr>
            <p:nvPr/>
          </p:nvSpPr>
          <p:spPr bwMode="hidden">
            <a:xfrm>
              <a:off x="4810006" y="4499677"/>
              <a:ext cx="4295986" cy="1016152"/>
            </a:xfrm>
            <a:custGeom>
              <a:avLst/>
              <a:gdLst>
                <a:gd name="T0" fmla="*/ 2147483647 w 2706"/>
                <a:gd name="T1" fmla="*/ 0 h 640"/>
                <a:gd name="T2" fmla="*/ 2147483647 w 2706"/>
                <a:gd name="T3" fmla="*/ 0 h 640"/>
                <a:gd name="T4" fmla="*/ 2147483647 w 2706"/>
                <a:gd name="T5" fmla="*/ 2147483647 h 640"/>
                <a:gd name="T6" fmla="*/ 2147483647 w 2706"/>
                <a:gd name="T7" fmla="*/ 2147483647 h 640"/>
                <a:gd name="T8" fmla="*/ 2147483647 w 2706"/>
                <a:gd name="T9" fmla="*/ 2147483647 h 640"/>
                <a:gd name="T10" fmla="*/ 2147483647 w 2706"/>
                <a:gd name="T11" fmla="*/ 2147483647 h 640"/>
                <a:gd name="T12" fmla="*/ 2147483647 w 2706"/>
                <a:gd name="T13" fmla="*/ 2147483647 h 640"/>
                <a:gd name="T14" fmla="*/ 2147483647 w 2706"/>
                <a:gd name="T15" fmla="*/ 2147483647 h 640"/>
                <a:gd name="T16" fmla="*/ 2147483647 w 2706"/>
                <a:gd name="T17" fmla="*/ 2147483647 h 640"/>
                <a:gd name="T18" fmla="*/ 2147483647 w 2706"/>
                <a:gd name="T19" fmla="*/ 2147483647 h 640"/>
                <a:gd name="T20" fmla="*/ 2147483647 w 2706"/>
                <a:gd name="T21" fmla="*/ 2147483647 h 640"/>
                <a:gd name="T22" fmla="*/ 2147483647 w 2706"/>
                <a:gd name="T23" fmla="*/ 2147483647 h 640"/>
                <a:gd name="T24" fmla="*/ 2147483647 w 2706"/>
                <a:gd name="T25" fmla="*/ 2147483647 h 640"/>
                <a:gd name="T26" fmla="*/ 2147483647 w 2706"/>
                <a:gd name="T27" fmla="*/ 2147483647 h 640"/>
                <a:gd name="T28" fmla="*/ 2147483647 w 2706"/>
                <a:gd name="T29" fmla="*/ 2147483647 h 640"/>
                <a:gd name="T30" fmla="*/ 2147483647 w 2706"/>
                <a:gd name="T31" fmla="*/ 2147483647 h 640"/>
                <a:gd name="T32" fmla="*/ 2147483647 w 2706"/>
                <a:gd name="T33" fmla="*/ 2147483647 h 640"/>
                <a:gd name="T34" fmla="*/ 2147483647 w 2706"/>
                <a:gd name="T35" fmla="*/ 2147483647 h 640"/>
                <a:gd name="T36" fmla="*/ 0 w 2706"/>
                <a:gd name="T37" fmla="*/ 2147483647 h 640"/>
                <a:gd name="T38" fmla="*/ 0 w 2706"/>
                <a:gd name="T39" fmla="*/ 2147483647 h 640"/>
                <a:gd name="T40" fmla="*/ 2147483647 w 2706"/>
                <a:gd name="T41" fmla="*/ 2147483647 h 640"/>
                <a:gd name="T42" fmla="*/ 2147483647 w 2706"/>
                <a:gd name="T43" fmla="*/ 2147483647 h 640"/>
                <a:gd name="T44" fmla="*/ 2147483647 w 2706"/>
                <a:gd name="T45" fmla="*/ 2147483647 h 640"/>
                <a:gd name="T46" fmla="*/ 2147483647 w 2706"/>
                <a:gd name="T47" fmla="*/ 2147483647 h 640"/>
                <a:gd name="T48" fmla="*/ 2147483647 w 2706"/>
                <a:gd name="T49" fmla="*/ 2147483647 h 640"/>
                <a:gd name="T50" fmla="*/ 2147483647 w 2706"/>
                <a:gd name="T51" fmla="*/ 2147483647 h 640"/>
                <a:gd name="T52" fmla="*/ 2147483647 w 2706"/>
                <a:gd name="T53" fmla="*/ 2147483647 h 640"/>
                <a:gd name="T54" fmla="*/ 2147483647 w 2706"/>
                <a:gd name="T55" fmla="*/ 2147483647 h 640"/>
                <a:gd name="T56" fmla="*/ 2147483647 w 2706"/>
                <a:gd name="T57" fmla="*/ 2147483647 h 640"/>
                <a:gd name="T58" fmla="*/ 2147483647 w 2706"/>
                <a:gd name="T59" fmla="*/ 2147483647 h 640"/>
                <a:gd name="T60" fmla="*/ 2147483647 w 2706"/>
                <a:gd name="T61" fmla="*/ 2147483647 h 640"/>
                <a:gd name="T62" fmla="*/ 2147483647 w 2706"/>
                <a:gd name="T63" fmla="*/ 2147483647 h 640"/>
                <a:gd name="T64" fmla="*/ 2147483647 w 2706"/>
                <a:gd name="T65" fmla="*/ 2147483647 h 640"/>
                <a:gd name="T66" fmla="*/ 2147483647 w 2706"/>
                <a:gd name="T67" fmla="*/ 2147483647 h 640"/>
                <a:gd name="T68" fmla="*/ 2147483647 w 2706"/>
                <a:gd name="T69" fmla="*/ 2147483647 h 640"/>
                <a:gd name="T70" fmla="*/ 2147483647 w 2706"/>
                <a:gd name="T71" fmla="*/ 2147483647 h 640"/>
                <a:gd name="T72" fmla="*/ 2147483647 w 2706"/>
                <a:gd name="T73" fmla="*/ 2147483647 h 640"/>
                <a:gd name="T74" fmla="*/ 2147483647 w 2706"/>
                <a:gd name="T75" fmla="*/ 2147483647 h 640"/>
                <a:gd name="T76" fmla="*/ 2147483647 w 2706"/>
                <a:gd name="T77" fmla="*/ 2147483647 h 640"/>
                <a:gd name="T78" fmla="*/ 2147483647 w 2706"/>
                <a:gd name="T79" fmla="*/ 2147483647 h 640"/>
                <a:gd name="T80" fmla="*/ 2147483647 w 2706"/>
                <a:gd name="T81" fmla="*/ 2147483647 h 640"/>
                <a:gd name="T82" fmla="*/ 2147483647 w 2706"/>
                <a:gd name="T83" fmla="*/ 2147483647 h 640"/>
                <a:gd name="T84" fmla="*/ 2147483647 w 2706"/>
                <a:gd name="T85" fmla="*/ 2147483647 h 640"/>
                <a:gd name="T86" fmla="*/ 2147483647 w 2706"/>
                <a:gd name="T87" fmla="*/ 2147483647 h 640"/>
                <a:gd name="T88" fmla="*/ 2147483647 w 2706"/>
                <a:gd name="T89" fmla="*/ 2147483647 h 640"/>
                <a:gd name="T90" fmla="*/ 2147483647 w 2706"/>
                <a:gd name="T91" fmla="*/ 2147483647 h 640"/>
                <a:gd name="T92" fmla="*/ 2147483647 w 2706"/>
                <a:gd name="T93" fmla="*/ 2147483647 h 640"/>
                <a:gd name="T94" fmla="*/ 2147483647 w 2706"/>
                <a:gd name="T95" fmla="*/ 2147483647 h 640"/>
                <a:gd name="T96" fmla="*/ 2147483647 w 2706"/>
                <a:gd name="T97" fmla="*/ 2147483647 h 640"/>
                <a:gd name="T98" fmla="*/ 2147483647 w 2706"/>
                <a:gd name="T99" fmla="*/ 2147483647 h 640"/>
                <a:gd name="T100" fmla="*/ 2147483647 w 2706"/>
                <a:gd name="T101" fmla="*/ 2147483647 h 640"/>
                <a:gd name="T102" fmla="*/ 2147483647 w 2706"/>
                <a:gd name="T103" fmla="*/ 2147483647 h 640"/>
                <a:gd name="T104" fmla="*/ 2147483647 w 2706"/>
                <a:gd name="T105" fmla="*/ 2147483647 h 640"/>
                <a:gd name="T106" fmla="*/ 2147483647 w 2706"/>
                <a:gd name="T107" fmla="*/ 0 h 640"/>
                <a:gd name="T108" fmla="*/ 2147483647 w 2706"/>
                <a:gd name="T109" fmla="*/ 0 h 640"/>
                <a:gd name="T110" fmla="*/ 2147483647 w 2706"/>
                <a:gd name="T111" fmla="*/ 0 h 640"/>
                <a:gd name="T112" fmla="*/ 2147483647 w 2706"/>
                <a:gd name="T113" fmla="*/ 0 h 64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4" name="Freeform 18"/>
            <p:cNvSpPr>
              <a:spLocks/>
            </p:cNvSpPr>
            <p:nvPr/>
          </p:nvSpPr>
          <p:spPr bwMode="hidden">
            <a:xfrm>
              <a:off x="-308667" y="4319028"/>
              <a:ext cx="8279020" cy="1208091"/>
            </a:xfrm>
            <a:custGeom>
              <a:avLst/>
              <a:gdLst>
                <a:gd name="T0" fmla="*/ 2147483647 w 5216"/>
                <a:gd name="T1" fmla="*/ 2147483647 h 762"/>
                <a:gd name="T2" fmla="*/ 2147483647 w 5216"/>
                <a:gd name="T3" fmla="*/ 2147483647 h 762"/>
                <a:gd name="T4" fmla="*/ 2147483647 w 5216"/>
                <a:gd name="T5" fmla="*/ 2147483647 h 762"/>
                <a:gd name="T6" fmla="*/ 2147483647 w 5216"/>
                <a:gd name="T7" fmla="*/ 2147483647 h 762"/>
                <a:gd name="T8" fmla="*/ 2147483647 w 5216"/>
                <a:gd name="T9" fmla="*/ 2147483647 h 762"/>
                <a:gd name="T10" fmla="*/ 2147483647 w 5216"/>
                <a:gd name="T11" fmla="*/ 2147483647 h 762"/>
                <a:gd name="T12" fmla="*/ 2147483647 w 5216"/>
                <a:gd name="T13" fmla="*/ 2147483647 h 762"/>
                <a:gd name="T14" fmla="*/ 2147483647 w 5216"/>
                <a:gd name="T15" fmla="*/ 2147483647 h 762"/>
                <a:gd name="T16" fmla="*/ 2147483647 w 5216"/>
                <a:gd name="T17" fmla="*/ 2147483647 h 762"/>
                <a:gd name="T18" fmla="*/ 2147483647 w 5216"/>
                <a:gd name="T19" fmla="*/ 2147483647 h 762"/>
                <a:gd name="T20" fmla="*/ 2147483647 w 5216"/>
                <a:gd name="T21" fmla="*/ 2147483647 h 762"/>
                <a:gd name="T22" fmla="*/ 2147483647 w 5216"/>
                <a:gd name="T23" fmla="*/ 2147483647 h 762"/>
                <a:gd name="T24" fmla="*/ 2147483647 w 5216"/>
                <a:gd name="T25" fmla="*/ 2147483647 h 762"/>
                <a:gd name="T26" fmla="*/ 2147483647 w 5216"/>
                <a:gd name="T27" fmla="*/ 0 h 762"/>
                <a:gd name="T28" fmla="*/ 2147483647 w 5216"/>
                <a:gd name="T29" fmla="*/ 2147483647 h 762"/>
                <a:gd name="T30" fmla="*/ 2147483647 w 5216"/>
                <a:gd name="T31" fmla="*/ 2147483647 h 762"/>
                <a:gd name="T32" fmla="*/ 0 w 5216"/>
                <a:gd name="T33" fmla="*/ 2147483647 h 762"/>
                <a:gd name="T34" fmla="*/ 2147483647 w 5216"/>
                <a:gd name="T35" fmla="*/ 2147483647 h 762"/>
                <a:gd name="T36" fmla="*/ 2147483647 w 5216"/>
                <a:gd name="T37" fmla="*/ 2147483647 h 762"/>
                <a:gd name="T38" fmla="*/ 2147483647 w 5216"/>
                <a:gd name="T39" fmla="*/ 2147483647 h 762"/>
                <a:gd name="T40" fmla="*/ 2147483647 w 5216"/>
                <a:gd name="T41" fmla="*/ 2147483647 h 762"/>
                <a:gd name="T42" fmla="*/ 2147483647 w 5216"/>
                <a:gd name="T43" fmla="*/ 2147483647 h 762"/>
                <a:gd name="T44" fmla="*/ 2147483647 w 5216"/>
                <a:gd name="T45" fmla="*/ 2147483647 h 762"/>
                <a:gd name="T46" fmla="*/ 2147483647 w 5216"/>
                <a:gd name="T47" fmla="*/ 2147483647 h 762"/>
                <a:gd name="T48" fmla="*/ 2147483647 w 5216"/>
                <a:gd name="T49" fmla="*/ 2147483647 h 762"/>
                <a:gd name="T50" fmla="*/ 2147483647 w 5216"/>
                <a:gd name="T51" fmla="*/ 2147483647 h 762"/>
                <a:gd name="T52" fmla="*/ 2147483647 w 5216"/>
                <a:gd name="T53" fmla="*/ 2147483647 h 762"/>
                <a:gd name="T54" fmla="*/ 2147483647 w 5216"/>
                <a:gd name="T55" fmla="*/ 2147483647 h 762"/>
                <a:gd name="T56" fmla="*/ 2147483647 w 5216"/>
                <a:gd name="T57" fmla="*/ 2147483647 h 762"/>
                <a:gd name="T58" fmla="*/ 2147483647 w 5216"/>
                <a:gd name="T59" fmla="*/ 2147483647 h 762"/>
                <a:gd name="T60" fmla="*/ 2147483647 w 5216"/>
                <a:gd name="T61" fmla="*/ 2147483647 h 762"/>
                <a:gd name="T62" fmla="*/ 2147483647 w 5216"/>
                <a:gd name="T63" fmla="*/ 2147483647 h 762"/>
                <a:gd name="T64" fmla="*/ 2147483647 w 5216"/>
                <a:gd name="T65" fmla="*/ 2147483647 h 762"/>
                <a:gd name="T66" fmla="*/ 2147483647 w 5216"/>
                <a:gd name="T67" fmla="*/ 2147483647 h 762"/>
                <a:gd name="T68" fmla="*/ 2147483647 w 5216"/>
                <a:gd name="T69" fmla="*/ 2147483647 h 762"/>
                <a:gd name="T70" fmla="*/ 2147483647 w 5216"/>
                <a:gd name="T71" fmla="*/ 2147483647 h 76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5" name="Freeform 22"/>
            <p:cNvSpPr>
              <a:spLocks/>
            </p:cNvSpPr>
            <p:nvPr/>
          </p:nvSpPr>
          <p:spPr bwMode="hidden">
            <a:xfrm>
              <a:off x="4286" y="4334834"/>
              <a:ext cx="8165219" cy="1101960"/>
            </a:xfrm>
            <a:custGeom>
              <a:avLst/>
              <a:gdLst>
                <a:gd name="T0" fmla="*/ 0 w 5144"/>
                <a:gd name="T1" fmla="*/ 2147483647 h 694"/>
                <a:gd name="T2" fmla="*/ 0 w 5144"/>
                <a:gd name="T3" fmla="*/ 2147483647 h 694"/>
                <a:gd name="T4" fmla="*/ 2147483647 w 5144"/>
                <a:gd name="T5" fmla="*/ 2147483647 h 694"/>
                <a:gd name="T6" fmla="*/ 2147483647 w 5144"/>
                <a:gd name="T7" fmla="*/ 2147483647 h 694"/>
                <a:gd name="T8" fmla="*/ 2147483647 w 5144"/>
                <a:gd name="T9" fmla="*/ 2147483647 h 694"/>
                <a:gd name="T10" fmla="*/ 2147483647 w 5144"/>
                <a:gd name="T11" fmla="*/ 2147483647 h 694"/>
                <a:gd name="T12" fmla="*/ 2147483647 w 5144"/>
                <a:gd name="T13" fmla="*/ 2147483647 h 694"/>
                <a:gd name="T14" fmla="*/ 2147483647 w 5144"/>
                <a:gd name="T15" fmla="*/ 2147483647 h 694"/>
                <a:gd name="T16" fmla="*/ 2147483647 w 5144"/>
                <a:gd name="T17" fmla="*/ 2147483647 h 694"/>
                <a:gd name="T18" fmla="*/ 2147483647 w 5144"/>
                <a:gd name="T19" fmla="*/ 2147483647 h 694"/>
                <a:gd name="T20" fmla="*/ 2147483647 w 5144"/>
                <a:gd name="T21" fmla="*/ 2147483647 h 694"/>
                <a:gd name="T22" fmla="*/ 2147483647 w 5144"/>
                <a:gd name="T23" fmla="*/ 2147483647 h 694"/>
                <a:gd name="T24" fmla="*/ 2147483647 w 5144"/>
                <a:gd name="T25" fmla="*/ 0 h 694"/>
                <a:gd name="T26" fmla="*/ 2147483647 w 5144"/>
                <a:gd name="T27" fmla="*/ 2147483647 h 694"/>
                <a:gd name="T28" fmla="*/ 2147483647 w 5144"/>
                <a:gd name="T29" fmla="*/ 2147483647 h 694"/>
                <a:gd name="T30" fmla="*/ 2147483647 w 5144"/>
                <a:gd name="T31" fmla="*/ 2147483647 h 694"/>
                <a:gd name="T32" fmla="*/ 2147483647 w 5144"/>
                <a:gd name="T33" fmla="*/ 2147483647 h 694"/>
                <a:gd name="T34" fmla="*/ 2147483647 w 5144"/>
                <a:gd name="T35" fmla="*/ 2147483647 h 694"/>
                <a:gd name="T36" fmla="*/ 2147483647 w 5144"/>
                <a:gd name="T37" fmla="*/ 2147483647 h 694"/>
                <a:gd name="T38" fmla="*/ 2147483647 w 5144"/>
                <a:gd name="T39" fmla="*/ 2147483647 h 694"/>
                <a:gd name="T40" fmla="*/ 2147483647 w 5144"/>
                <a:gd name="T41" fmla="*/ 2147483647 h 694"/>
                <a:gd name="T42" fmla="*/ 2147483647 w 5144"/>
                <a:gd name="T43" fmla="*/ 2147483647 h 694"/>
                <a:gd name="T44" fmla="*/ 2147483647 w 5144"/>
                <a:gd name="T45" fmla="*/ 2147483647 h 694"/>
                <a:gd name="T46" fmla="*/ 2147483647 w 5144"/>
                <a:gd name="T47" fmla="*/ 2147483647 h 694"/>
                <a:gd name="T48" fmla="*/ 2147483647 w 5144"/>
                <a:gd name="T49" fmla="*/ 2147483647 h 694"/>
                <a:gd name="T50" fmla="*/ 2147483647 w 5144"/>
                <a:gd name="T51" fmla="*/ 2147483647 h 694"/>
                <a:gd name="T52" fmla="*/ 2147483647 w 5144"/>
                <a:gd name="T53" fmla="*/ 2147483647 h 694"/>
                <a:gd name="T54" fmla="*/ 2147483647 w 5144"/>
                <a:gd name="T55" fmla="*/ 2147483647 h 694"/>
                <a:gd name="T56" fmla="*/ 2147483647 w 5144"/>
                <a:gd name="T57" fmla="*/ 2147483647 h 694"/>
                <a:gd name="T58" fmla="*/ 2147483647 w 5144"/>
                <a:gd name="T59" fmla="*/ 2147483647 h 694"/>
                <a:gd name="T60" fmla="*/ 2147483647 w 5144"/>
                <a:gd name="T61" fmla="*/ 2147483647 h 69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6" name="Freeform 26"/>
            <p:cNvSpPr>
              <a:spLocks/>
            </p:cNvSpPr>
            <p:nvPr/>
          </p:nvSpPr>
          <p:spPr bwMode="hidden">
            <a:xfrm>
              <a:off x="4155651" y="4316769"/>
              <a:ext cx="4940859" cy="925827"/>
            </a:xfrm>
            <a:custGeom>
              <a:avLst/>
              <a:gdLst>
                <a:gd name="T0" fmla="*/ 0 w 3112"/>
                <a:gd name="T1" fmla="*/ 2147483647 h 584"/>
                <a:gd name="T2" fmla="*/ 0 w 3112"/>
                <a:gd name="T3" fmla="*/ 2147483647 h 584"/>
                <a:gd name="T4" fmla="*/ 2147483647 w 3112"/>
                <a:gd name="T5" fmla="*/ 2147483647 h 584"/>
                <a:gd name="T6" fmla="*/ 2147483647 w 3112"/>
                <a:gd name="T7" fmla="*/ 2147483647 h 584"/>
                <a:gd name="T8" fmla="*/ 2147483647 w 3112"/>
                <a:gd name="T9" fmla="*/ 2147483647 h 584"/>
                <a:gd name="T10" fmla="*/ 2147483647 w 3112"/>
                <a:gd name="T11" fmla="*/ 2147483647 h 584"/>
                <a:gd name="T12" fmla="*/ 2147483647 w 3112"/>
                <a:gd name="T13" fmla="*/ 2147483647 h 584"/>
                <a:gd name="T14" fmla="*/ 2147483647 w 3112"/>
                <a:gd name="T15" fmla="*/ 2147483647 h 584"/>
                <a:gd name="T16" fmla="*/ 2147483647 w 3112"/>
                <a:gd name="T17" fmla="*/ 2147483647 h 584"/>
                <a:gd name="T18" fmla="*/ 2147483647 w 3112"/>
                <a:gd name="T19" fmla="*/ 2147483647 h 584"/>
                <a:gd name="T20" fmla="*/ 2147483647 w 3112"/>
                <a:gd name="T21" fmla="*/ 2147483647 h 584"/>
                <a:gd name="T22" fmla="*/ 2147483647 w 3112"/>
                <a:gd name="T23" fmla="*/ 2147483647 h 584"/>
                <a:gd name="T24" fmla="*/ 2147483647 w 3112"/>
                <a:gd name="T25" fmla="*/ 2147483647 h 584"/>
                <a:gd name="T26" fmla="*/ 2147483647 w 3112"/>
                <a:gd name="T27" fmla="*/ 2147483647 h 584"/>
                <a:gd name="T28" fmla="*/ 2147483647 w 3112"/>
                <a:gd name="T29" fmla="*/ 2147483647 h 584"/>
                <a:gd name="T30" fmla="*/ 2147483647 w 3112"/>
                <a:gd name="T31" fmla="*/ 2147483647 h 584"/>
                <a:gd name="T32" fmla="*/ 2147483647 w 3112"/>
                <a:gd name="T33" fmla="*/ 2147483647 h 584"/>
                <a:gd name="T34" fmla="*/ 2147483647 w 3112"/>
                <a:gd name="T35" fmla="*/ 2147483647 h 584"/>
                <a:gd name="T36" fmla="*/ 2147483647 w 3112"/>
                <a:gd name="T37" fmla="*/ 2147483647 h 584"/>
                <a:gd name="T38" fmla="*/ 2147483647 w 3112"/>
                <a:gd name="T39" fmla="*/ 0 h 58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 useBgFill="1">
          <p:nvSpPr>
            <p:cNvPr id="1037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>
                <a:gd name="T0" fmla="*/ 2147483647 w 8196"/>
                <a:gd name="T1" fmla="*/ 2147483647 h 1192"/>
                <a:gd name="T2" fmla="*/ 2147483647 w 8196"/>
                <a:gd name="T3" fmla="*/ 2147483647 h 1192"/>
                <a:gd name="T4" fmla="*/ 2147483647 w 8196"/>
                <a:gd name="T5" fmla="*/ 2147483647 h 1192"/>
                <a:gd name="T6" fmla="*/ 2147483647 w 8196"/>
                <a:gd name="T7" fmla="*/ 2147483647 h 1192"/>
                <a:gd name="T8" fmla="*/ 2147483647 w 8196"/>
                <a:gd name="T9" fmla="*/ 2147483647 h 1192"/>
                <a:gd name="T10" fmla="*/ 2147483647 w 8196"/>
                <a:gd name="T11" fmla="*/ 2147483647 h 1192"/>
                <a:gd name="T12" fmla="*/ 2147483647 w 8196"/>
                <a:gd name="T13" fmla="*/ 2147483647 h 1192"/>
                <a:gd name="T14" fmla="*/ 2147483647 w 8196"/>
                <a:gd name="T15" fmla="*/ 2147483647 h 1192"/>
                <a:gd name="T16" fmla="*/ 2147483647 w 8196"/>
                <a:gd name="T17" fmla="*/ 2147483647 h 1192"/>
                <a:gd name="T18" fmla="*/ 2147483647 w 8196"/>
                <a:gd name="T19" fmla="*/ 2147483647 h 1192"/>
                <a:gd name="T20" fmla="*/ 2147483647 w 8196"/>
                <a:gd name="T21" fmla="*/ 2147483647 h 1192"/>
                <a:gd name="T22" fmla="*/ 2147483647 w 8196"/>
                <a:gd name="T23" fmla="*/ 2147483647 h 1192"/>
                <a:gd name="T24" fmla="*/ 2147483647 w 8196"/>
                <a:gd name="T25" fmla="*/ 2147483647 h 1192"/>
                <a:gd name="T26" fmla="*/ 2147483647 w 8196"/>
                <a:gd name="T27" fmla="*/ 2147483647 h 1192"/>
                <a:gd name="T28" fmla="*/ 2147483647 w 8196"/>
                <a:gd name="T29" fmla="*/ 2147483647 h 1192"/>
                <a:gd name="T30" fmla="*/ 2147483647 w 8196"/>
                <a:gd name="T31" fmla="*/ 2147483647 h 1192"/>
                <a:gd name="T32" fmla="*/ 2147483647 w 8196"/>
                <a:gd name="T33" fmla="*/ 2147483647 h 1192"/>
                <a:gd name="T34" fmla="*/ 2147483647 w 8196"/>
                <a:gd name="T35" fmla="*/ 2147483647 h 1192"/>
                <a:gd name="T36" fmla="*/ 2147483647 w 8196"/>
                <a:gd name="T37" fmla="*/ 2147483647 h 1192"/>
                <a:gd name="T38" fmla="*/ 2147483647 w 8196"/>
                <a:gd name="T39" fmla="*/ 2147483647 h 1192"/>
                <a:gd name="T40" fmla="*/ 2147483647 w 8196"/>
                <a:gd name="T41" fmla="*/ 2147483647 h 1192"/>
                <a:gd name="T42" fmla="*/ 2147483647 w 8196"/>
                <a:gd name="T43" fmla="*/ 2147483647 h 1192"/>
                <a:gd name="T44" fmla="*/ 2147483647 w 8196"/>
                <a:gd name="T45" fmla="*/ 0 h 1192"/>
                <a:gd name="T46" fmla="*/ 2147483647 w 8196"/>
                <a:gd name="T47" fmla="*/ 2147483647 h 1192"/>
                <a:gd name="T48" fmla="*/ 2147483647 w 8196"/>
                <a:gd name="T49" fmla="*/ 2147483647 h 1192"/>
                <a:gd name="T50" fmla="*/ 2147483647 w 8196"/>
                <a:gd name="T51" fmla="*/ 2147483647 h 1192"/>
                <a:gd name="T52" fmla="*/ 2147483647 w 8196"/>
                <a:gd name="T53" fmla="*/ 2147483647 h 1192"/>
                <a:gd name="T54" fmla="*/ 2147483647 w 8196"/>
                <a:gd name="T55" fmla="*/ 2147483647 h 1192"/>
                <a:gd name="T56" fmla="*/ 2147483647 w 8196"/>
                <a:gd name="T57" fmla="*/ 2147483647 h 1192"/>
                <a:gd name="T58" fmla="*/ 2147483647 w 8196"/>
                <a:gd name="T59" fmla="*/ 2147483647 h 1192"/>
                <a:gd name="T60" fmla="*/ 2147483647 w 8196"/>
                <a:gd name="T61" fmla="*/ 2147483647 h 1192"/>
                <a:gd name="T62" fmla="*/ 0 w 8196"/>
                <a:gd name="T63" fmla="*/ 2147483647 h 1192"/>
                <a:gd name="T64" fmla="*/ 2147483647 w 8196"/>
                <a:gd name="T65" fmla="*/ 2147483647 h 1192"/>
                <a:gd name="T66" fmla="*/ 2147483647 w 8196"/>
                <a:gd name="T67" fmla="*/ 2147483647 h 1192"/>
                <a:gd name="T68" fmla="*/ 2147483647 w 8196"/>
                <a:gd name="T69" fmla="*/ 2147483647 h 1192"/>
                <a:gd name="T70" fmla="*/ 2147483647 w 8196"/>
                <a:gd name="T71" fmla="*/ 2147483647 h 11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2" y="512"/>
                  </a:lnTo>
                  <a:close/>
                </a:path>
              </a:pathLst>
            </a:custGeom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02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338138"/>
            <a:ext cx="8229600" cy="125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  <a:endParaRPr lang="en-US" altLang="ru-RU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4138" y="6249988"/>
            <a:ext cx="37861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0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1684184-E6AF-4F13-B9B0-31A16FFFC699}" type="datetimeFigureOut">
              <a:rPr lang="ru-RU"/>
              <a:pPr>
                <a:defRPr/>
              </a:pPr>
              <a:t>04.08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75" y="6249988"/>
            <a:ext cx="37861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0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0975" y="6249988"/>
            <a:ext cx="116205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solidFill>
                  <a:schemeClr val="tx2"/>
                </a:solidFill>
                <a:latin typeface="Candara" pitchFamily="34" charset="0"/>
              </a:defRPr>
            </a:lvl1pPr>
          </a:lstStyle>
          <a:p>
            <a:pPr>
              <a:defRPr/>
            </a:pPr>
            <a:fld id="{956A953E-807C-4C7B-A9EE-D7FAD88F188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1032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71538" y="2674938"/>
            <a:ext cx="7408862" cy="345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  <a:endParaRPr lang="en-US" altLang="ru-RU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77" r:id="rId1"/>
    <p:sldLayoutId id="2147484172" r:id="rId2"/>
    <p:sldLayoutId id="2147484178" r:id="rId3"/>
    <p:sldLayoutId id="2147484173" r:id="rId4"/>
    <p:sldLayoutId id="2147484174" r:id="rId5"/>
    <p:sldLayoutId id="2147484175" r:id="rId6"/>
    <p:sldLayoutId id="2147484179" r:id="rId7"/>
    <p:sldLayoutId id="2147484180" r:id="rId8"/>
    <p:sldLayoutId id="2147484181" r:id="rId9"/>
    <p:sldLayoutId id="2147484176" r:id="rId10"/>
    <p:sldLayoutId id="2147484182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Candar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Candar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Candar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Candara" pitchFamily="34" charset="0"/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itchFamily="18" charset="2"/>
        <a:buChar char=""/>
        <a:defRPr kern="1200">
          <a:solidFill>
            <a:schemeClr val="tx2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jpeg"/><Relationship Id="rId4" Type="http://schemas.openxmlformats.org/officeDocument/2006/relationships/image" Target="../media/image1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hyperlink" Target="http://www.google.ru/url?sa=i&amp;rct=j&amp;q=&amp;esrc=s&amp;source=images&amp;cd=&amp;cad=rja&amp;uact=8&amp;ved=0ahUKEwjO96OdvdbKAhWB_XIKHVcRBbgQjRwIBw&amp;url=http://archi-des.ru/journals/contract&amp;psig=AFQjCNH7Z01dYHRlHIDn-Ah29Ee4i6Z0yg&amp;ust=1454413075172724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4925" y="1935163"/>
            <a:ext cx="9001125" cy="178117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6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POLYMER MATERIALS</a:t>
            </a:r>
            <a:r>
              <a:rPr lang="ru-RU" sz="36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/>
            </a:r>
            <a:br>
              <a:rPr lang="ru-RU" sz="36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</a:br>
            <a:r>
              <a:rPr lang="en-US" sz="36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PJSC</a:t>
            </a:r>
            <a:r>
              <a:rPr lang="ru-RU" sz="36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lang="ru-RU" sz="36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«</a:t>
            </a:r>
            <a:r>
              <a:rPr lang="en-US" sz="36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NIZHNEKAMSKNEFTEKHIM</a:t>
            </a:r>
            <a:r>
              <a:rPr lang="ru-RU" sz="36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»</a:t>
            </a:r>
            <a:r>
              <a:rPr lang="ru-RU" sz="36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.</a:t>
            </a:r>
            <a:r>
              <a:rPr lang="ru-RU" sz="36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/>
            </a:r>
            <a:br>
              <a:rPr lang="ru-RU" sz="36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</a:br>
            <a:r>
              <a:rPr lang="en-US" sz="36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PRODUCTION AND INNOVATION</a:t>
            </a:r>
            <a:endParaRPr lang="ru-RU" sz="36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8195" name="Подзаголовок 2"/>
          <p:cNvSpPr txBox="1">
            <a:spLocks/>
          </p:cNvSpPr>
          <p:nvPr/>
        </p:nvSpPr>
        <p:spPr bwMode="auto">
          <a:xfrm>
            <a:off x="1416050" y="6093544"/>
            <a:ext cx="64008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>
                <a:solidFill>
                  <a:schemeClr val="tx2"/>
                </a:solidFill>
                <a:latin typeface="Candara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200">
                <a:solidFill>
                  <a:schemeClr val="tx2"/>
                </a:solidFill>
                <a:latin typeface="Candara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>
                <a:solidFill>
                  <a:schemeClr val="tx2"/>
                </a:solidFill>
                <a:latin typeface="Candara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>
                <a:solidFill>
                  <a:schemeClr val="tx2"/>
                </a:solidFill>
                <a:latin typeface="Candara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9pPr>
          </a:lstStyle>
          <a:p>
            <a:pPr algn="ctr" eaLnBrk="1" hangingPunct="1">
              <a:lnSpc>
                <a:spcPts val="2100"/>
              </a:lnSpc>
              <a:buFont typeface="Symbol" pitchFamily="18" charset="2"/>
              <a:buNone/>
              <a:defRPr/>
            </a:pPr>
            <a:r>
              <a:rPr lang="en-US" altLang="ru-RU" sz="2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cs typeface="+mn-cs"/>
              </a:rPr>
              <a:t>August,</a:t>
            </a:r>
            <a:r>
              <a:rPr lang="ru-RU" altLang="ru-RU" sz="2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cs typeface="+mn-cs"/>
              </a:rPr>
              <a:t> </a:t>
            </a:r>
            <a:r>
              <a:rPr lang="en-US" altLang="ru-RU" sz="2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cs typeface="+mn-cs"/>
              </a:rPr>
              <a:t>201</a:t>
            </a:r>
            <a:r>
              <a:rPr lang="ru-RU" altLang="ru-RU" sz="2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cs typeface="+mn-cs"/>
              </a:rPr>
              <a:t>6</a:t>
            </a:r>
            <a:endParaRPr lang="ru-RU" altLang="ru-RU" sz="20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cs typeface="+mn-cs"/>
            </a:endParaRPr>
          </a:p>
          <a:p>
            <a:pPr algn="ctr" eaLnBrk="1" hangingPunct="1">
              <a:lnSpc>
                <a:spcPts val="2100"/>
              </a:lnSpc>
              <a:buFont typeface="Symbol" pitchFamily="18" charset="2"/>
              <a:buNone/>
              <a:defRPr/>
            </a:pPr>
            <a:r>
              <a:rPr lang="en-US" altLang="ru-RU" sz="2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cs typeface="+mn-cs"/>
              </a:rPr>
              <a:t>Kazan</a:t>
            </a:r>
            <a:endParaRPr lang="ru-RU" altLang="ru-RU" sz="20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cs typeface="+mn-cs"/>
            </a:endParaRPr>
          </a:p>
          <a:p>
            <a:pPr algn="ctr" eaLnBrk="1" hangingPunct="1">
              <a:buFont typeface="Symbol" pitchFamily="18" charset="2"/>
              <a:buNone/>
              <a:defRPr/>
            </a:pPr>
            <a:r>
              <a:rPr lang="ru-RU" altLang="ru-RU" b="1" dirty="0" smtClean="0">
                <a:latin typeface="Arial" charset="0"/>
              </a:rPr>
              <a:t> </a:t>
            </a:r>
            <a:endParaRPr lang="ru-RU" altLang="ru-RU" b="1" dirty="0" smtClean="0"/>
          </a:p>
        </p:txBody>
      </p:sp>
      <p:sp>
        <p:nvSpPr>
          <p:cNvPr id="6" name="Подзаголовок 2"/>
          <p:cNvSpPr>
            <a:spLocks noGrp="1"/>
          </p:cNvSpPr>
          <p:nvPr/>
        </p:nvSpPr>
        <p:spPr bwMode="auto">
          <a:xfrm>
            <a:off x="404813" y="4491136"/>
            <a:ext cx="8423275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None/>
              <a:defRPr sz="20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None/>
              <a:defRPr sz="2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ts val="0"/>
              </a:spcBef>
              <a:defRPr/>
            </a:pPr>
            <a:r>
              <a:rPr lang="en-US" b="1" u="sng" dirty="0" smtClean="0">
                <a:solidFill>
                  <a:srgbClr val="0000FF"/>
                </a:solidFill>
                <a:effectLst>
                  <a:glow rad="635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D.A. </a:t>
            </a:r>
            <a:r>
              <a:rPr lang="en-US" b="1" u="sng" dirty="0" err="1" smtClean="0">
                <a:solidFill>
                  <a:srgbClr val="0000FF"/>
                </a:solidFill>
                <a:effectLst>
                  <a:glow rad="635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Maksimov</a:t>
            </a:r>
            <a:r>
              <a:rPr lang="en-US" b="1" u="sng" dirty="0">
                <a:solidFill>
                  <a:srgbClr val="0000FF"/>
                </a:solidFill>
                <a:effectLst>
                  <a:glow rad="635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,</a:t>
            </a:r>
            <a:r>
              <a:rPr lang="ru-RU" b="1" u="sng" dirty="0" smtClean="0">
                <a:solidFill>
                  <a:srgbClr val="0000FF"/>
                </a:solidFill>
                <a:effectLst>
                  <a:glow rad="635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 </a:t>
            </a:r>
            <a:r>
              <a:rPr lang="en-US" b="1" u="sng" dirty="0" smtClean="0">
                <a:solidFill>
                  <a:srgbClr val="0000FF"/>
                </a:solidFill>
                <a:effectLst>
                  <a:glow rad="635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M.G. </a:t>
            </a:r>
            <a:r>
              <a:rPr lang="en-US" b="1" u="sng" dirty="0" err="1" smtClean="0">
                <a:solidFill>
                  <a:srgbClr val="0000FF"/>
                </a:solidFill>
                <a:effectLst>
                  <a:glow rad="635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Fatyhov</a:t>
            </a:r>
            <a:endParaRPr lang="ru-RU" b="1" dirty="0">
              <a:solidFill>
                <a:srgbClr val="0000FF"/>
              </a:solidFill>
              <a:effectLst>
                <a:glow rad="635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</a:endParaRPr>
          </a:p>
          <a:p>
            <a:pPr eaLnBrk="1" hangingPunct="1">
              <a:spcBef>
                <a:spcPts val="0"/>
              </a:spcBef>
              <a:defRPr/>
            </a:pPr>
            <a:r>
              <a:rPr lang="en-US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PJSC</a:t>
            </a:r>
            <a:r>
              <a:rPr lang="ru-RU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 </a:t>
            </a:r>
            <a:r>
              <a:rPr lang="ru-RU" b="1" dirty="0" smtClean="0">
                <a:solidFill>
                  <a:srgbClr val="0000FF"/>
                </a:solidFill>
                <a:effectLst>
                  <a:glow rad="635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«</a:t>
            </a:r>
            <a:r>
              <a:rPr lang="en-US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Nizhnekamskneftekhim</a:t>
            </a:r>
            <a:r>
              <a:rPr lang="ru-RU" b="1" dirty="0">
                <a:solidFill>
                  <a:srgbClr val="0000FF"/>
                </a:solidFill>
                <a:effectLst>
                  <a:glow rad="635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», </a:t>
            </a:r>
            <a:r>
              <a:rPr lang="en-US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Nizhnekamsk</a:t>
            </a:r>
            <a:r>
              <a:rPr lang="ru-RU" b="1" dirty="0" smtClean="0">
                <a:solidFill>
                  <a:srgbClr val="0000FF"/>
                </a:solidFill>
                <a:effectLst>
                  <a:glow rad="635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, </a:t>
            </a:r>
            <a:r>
              <a:rPr lang="en-US" b="1" dirty="0" smtClean="0">
                <a:solidFill>
                  <a:srgbClr val="0000FF"/>
                </a:solidFill>
                <a:effectLst>
                  <a:glow rad="635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Russia</a:t>
            </a:r>
            <a:endParaRPr lang="ru-RU" b="1" dirty="0">
              <a:solidFill>
                <a:srgbClr val="0000FF"/>
              </a:solidFill>
              <a:effectLst>
                <a:glow rad="635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</a:endParaRPr>
          </a:p>
        </p:txBody>
      </p:sp>
      <p:sp>
        <p:nvSpPr>
          <p:cNvPr id="5" name="Подзаголовок 2"/>
          <p:cNvSpPr>
            <a:spLocks noGrp="1"/>
          </p:cNvSpPr>
          <p:nvPr/>
        </p:nvSpPr>
        <p:spPr bwMode="auto">
          <a:xfrm>
            <a:off x="404813" y="260350"/>
            <a:ext cx="8423275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None/>
              <a:defRPr sz="20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None/>
              <a:defRPr sz="2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ts val="0"/>
              </a:spcBef>
              <a:defRPr/>
            </a:pPr>
            <a:r>
              <a:rPr 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Business Forum </a:t>
            </a:r>
            <a:endParaRPr lang="ru-RU" sz="2400" b="1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  <a:p>
            <a:pPr eaLnBrk="1" hangingPunct="1">
              <a:spcBef>
                <a:spcPts val="0"/>
              </a:spcBef>
              <a:defRPr/>
            </a:pPr>
            <a:r>
              <a:rPr 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“</a:t>
            </a:r>
            <a:r>
              <a:rPr lang="en-US" sz="2400" b="1" dirty="0" err="1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atarstan</a:t>
            </a:r>
            <a:r>
              <a:rPr lang="ru-RU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 – </a:t>
            </a:r>
            <a:r>
              <a:rPr 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Japan</a:t>
            </a:r>
            <a:r>
              <a:rPr lang="ru-RU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: </a:t>
            </a:r>
            <a:r>
              <a:rPr lang="en-US" sz="24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Investment Future”</a:t>
            </a:r>
            <a:endParaRPr lang="ru-RU" sz="2400" b="1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1646" y="4129681"/>
            <a:ext cx="3062036" cy="2411821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11" name="Заголовок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altLang="ru-RU" sz="4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POLYSTYRENE</a:t>
            </a:r>
            <a:endParaRPr lang="ru-RU" altLang="ru-RU" sz="40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07950" y="1989138"/>
            <a:ext cx="8785225" cy="2200602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verview of the production and the product</a:t>
            </a:r>
            <a:r>
              <a:rPr lang="ru-RU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</a:t>
            </a:r>
            <a:endParaRPr lang="ru-RU" b="1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olystyrene is produced on three lines based on 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FINA</a:t>
            </a:r>
            <a:r>
              <a:rPr lang="ru-RU" b="1" dirty="0" smtClean="0">
                <a:solidFill>
                  <a:srgbClr val="FF0000"/>
                </a:solidFill>
                <a:latin typeface="Calibri"/>
                <a:cs typeface="+mn-cs"/>
              </a:rPr>
              <a:t> </a:t>
            </a:r>
            <a:r>
              <a:rPr lang="ru-RU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ECHNOLOGY 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USA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echnology</a:t>
            </a:r>
            <a:r>
              <a:rPr lang="ru-RU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ne line under the license of 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OYO-MITSUI (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Japan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).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sign capacity of the plants is 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240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kta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 sz="1100" b="1" dirty="0">
              <a:solidFill>
                <a:srgbClr val="1F497D"/>
              </a:solidFill>
              <a:latin typeface="Calibri"/>
              <a:cs typeface="+mn-cs"/>
            </a:endParaRPr>
          </a:p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pplication</a:t>
            </a:r>
            <a:r>
              <a:rPr lang="ru-RU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roduction of goods of technical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nd household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pplications by injection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olding, extrusion, co-extrusion and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hermal molding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 including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anufacturing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food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ackages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nd toys</a:t>
            </a:r>
            <a:endParaRPr 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55575" y="4256088"/>
            <a:ext cx="5794375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Benefits</a:t>
            </a:r>
            <a:r>
              <a:rPr lang="ru-RU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Wide range of produced grades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b="1" dirty="0" smtClean="0">
                <a:solidFill>
                  <a:srgbClr val="FF0000"/>
                </a:solidFill>
                <a:latin typeface="Calibri"/>
                <a:cs typeface="+mn-cs"/>
              </a:rPr>
              <a:t>2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5 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grades of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GPPS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ru-RU" b="1" dirty="0" smtClean="0">
                <a:solidFill>
                  <a:srgbClr val="1F497D"/>
                </a:solidFill>
                <a:latin typeface="Calibri"/>
                <a:cs typeface="+mn-cs"/>
              </a:rPr>
              <a:t> </a:t>
            </a:r>
            <a:r>
              <a:rPr lang="ru-RU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6 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grades of HIPS</a:t>
            </a:r>
            <a:r>
              <a:rPr lang="en-US" b="1" dirty="0">
                <a:solidFill>
                  <a:srgbClr val="1F497D"/>
                </a:solidFill>
                <a:latin typeface="Calibri"/>
                <a:cs typeface="+mn-cs"/>
              </a:rPr>
              <a:t>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brought into production. Stable and high-quality product, low concentration of residual monomer in finished products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155575" y="5805488"/>
            <a:ext cx="4354513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velopment prospects</a:t>
            </a:r>
            <a:r>
              <a:rPr lang="ru-RU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Grade diversification</a:t>
            </a:r>
            <a:endParaRPr 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8459788" y="6237288"/>
            <a:ext cx="684212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025" y="5140325"/>
            <a:ext cx="1979613" cy="151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435" name="Заголовок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altLang="ru-RU" sz="4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ABS PLASTICS</a:t>
            </a:r>
            <a:endParaRPr lang="ru-RU" altLang="ru-RU" sz="40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63513" y="3967163"/>
            <a:ext cx="8955087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Benefits</a:t>
            </a:r>
            <a:r>
              <a:rPr lang="ru-RU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roduct range includes 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9 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grades of natural ABS plastic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inimum amount of additives,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olymer is free of acidic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mpurities, high thermal stability during processing.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ain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raw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aterials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with the exception of acrylonitrile included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to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he range of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roducts produced by the company.</a:t>
            </a:r>
            <a:endParaRPr 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201613" y="5529263"/>
            <a:ext cx="6457950" cy="92392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velopment prospects</a:t>
            </a:r>
            <a:r>
              <a:rPr lang="ru-RU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velopment of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grades with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mproved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haracteristics, growth of 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BS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lastic competitiveness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107950" y="2012950"/>
            <a:ext cx="8939213" cy="1646605"/>
          </a:xfrm>
          <a:prstGeom prst="rect">
            <a:avLst/>
          </a:prstGeom>
          <a:ln>
            <a:noFill/>
          </a:ln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verview of the production and the product</a:t>
            </a:r>
            <a:r>
              <a:rPr lang="ru-RU" b="1" dirty="0" smtClean="0">
                <a:solidFill>
                  <a:srgbClr val="C00000"/>
                </a:solidFill>
                <a:latin typeface="Calibri"/>
                <a:cs typeface="+mn-cs"/>
              </a:rPr>
              <a:t>:</a:t>
            </a:r>
            <a:endParaRPr lang="ru-RU" b="1" dirty="0">
              <a:solidFill>
                <a:srgbClr val="C00000"/>
              </a:solidFill>
              <a:latin typeface="Calibri"/>
              <a:cs typeface="+mn-cs"/>
            </a:endParaRPr>
          </a:p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BS plastics are produced based on the technology of </a:t>
            </a:r>
            <a:r>
              <a:rPr lang="ru-RU" dirty="0" err="1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olimeri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Europa</a:t>
            </a:r>
            <a:r>
              <a:rPr lang="en-US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urrently </a:t>
            </a:r>
            <a:r>
              <a:rPr lang="ru-RU" dirty="0" err="1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Versalis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taly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).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sign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lant capacity 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60 </a:t>
            </a:r>
            <a:r>
              <a:rPr lang="en-US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kta</a:t>
            </a:r>
            <a:r>
              <a:rPr lang="ru-RU" b="1" kern="0" dirty="0" smtClean="0">
                <a:solidFill>
                  <a:srgbClr val="1F497D"/>
                </a:solidFill>
                <a:latin typeface="Calibri"/>
                <a:cs typeface="+mn-cs"/>
              </a:rPr>
              <a:t>.</a:t>
            </a:r>
            <a:endParaRPr lang="ru-RU" b="1" kern="0" dirty="0">
              <a:solidFill>
                <a:srgbClr val="1F497D"/>
              </a:solidFill>
              <a:latin typeface="Calibri"/>
              <a:cs typeface="+mn-cs"/>
            </a:endParaRPr>
          </a:p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 sz="1100" b="1" kern="0" dirty="0">
              <a:solidFill>
                <a:srgbClr val="1F497D"/>
              </a:solidFill>
              <a:latin typeface="Calibri"/>
              <a:cs typeface="+mn-cs"/>
            </a:endParaRPr>
          </a:p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pplication</a:t>
            </a:r>
            <a:r>
              <a:rPr lang="ru-RU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roduction of automotive components, household equipment items, toys,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ports,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edical equipment and products that come into contact with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foodstuff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8459788" y="6237288"/>
            <a:ext cx="684212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Заголовок 2"/>
          <p:cNvSpPr txBox="1">
            <a:spLocks/>
          </p:cNvSpPr>
          <p:nvPr/>
        </p:nvSpPr>
        <p:spPr bwMode="auto">
          <a:xfrm>
            <a:off x="609600" y="333375"/>
            <a:ext cx="8229600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>
                <a:solidFill>
                  <a:schemeClr val="tx2"/>
                </a:solidFill>
                <a:latin typeface="Candara" pitchFamily="34" charset="0"/>
              </a:defRPr>
            </a:lvl1pPr>
            <a:lvl2pPr marL="576263" indent="-273050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200">
                <a:solidFill>
                  <a:schemeClr val="tx2"/>
                </a:solidFill>
                <a:latin typeface="Candara" pitchFamily="34" charset="0"/>
              </a:defRPr>
            </a:lvl2pPr>
            <a:lvl3pPr marL="855663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>
                <a:solidFill>
                  <a:schemeClr val="tx2"/>
                </a:solidFill>
                <a:latin typeface="Candara" pitchFamily="34" charset="0"/>
              </a:defRPr>
            </a:lvl3pPr>
            <a:lvl4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>
                <a:solidFill>
                  <a:schemeClr val="tx2"/>
                </a:solidFill>
                <a:latin typeface="Candara" pitchFamily="34" charset="0"/>
              </a:defRPr>
            </a:lvl4pPr>
            <a:lvl5pPr marL="1462088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5pPr>
            <a:lvl6pPr marL="19192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6pPr>
            <a:lvl7pPr marL="23764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7pPr>
            <a:lvl8pPr marL="28336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8pPr>
            <a:lvl9pPr marL="32908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3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cs typeface="+mn-cs"/>
              </a:rPr>
              <a:t>DYNAMICS OF PRODUCTION </a:t>
            </a:r>
            <a:br>
              <a:rPr lang="en-US" altLang="ru-RU" sz="3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cs typeface="+mn-cs"/>
              </a:rPr>
            </a:br>
            <a:r>
              <a:rPr lang="en-US" altLang="ru-RU" sz="3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cs typeface="+mn-cs"/>
              </a:rPr>
              <a:t>OF </a:t>
            </a:r>
            <a:r>
              <a:rPr lang="en-US" altLang="ru-RU" sz="3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cs typeface="+mn-cs"/>
              </a:rPr>
              <a:t>STYRENE RUBBERS </a:t>
            </a:r>
            <a:r>
              <a:rPr lang="en-US" altLang="ru-RU" sz="3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cs typeface="+mn-cs"/>
              </a:rPr>
              <a:t>(KT)</a:t>
            </a:r>
            <a:endParaRPr lang="ru-RU" altLang="ru-RU" sz="30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cs typeface="+mn-cs"/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8459788" y="6237288"/>
            <a:ext cx="684212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Диаграмма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94356318"/>
              </p:ext>
            </p:extLst>
          </p:nvPr>
        </p:nvGraphicFramePr>
        <p:xfrm>
          <a:off x="251520" y="1844824"/>
          <a:ext cx="8640000" cy="432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4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POLYPROPYLENE</a:t>
            </a:r>
            <a:endParaRPr lang="ru-RU" altLang="ru-RU" sz="40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07950" y="2035175"/>
            <a:ext cx="8785225" cy="1754188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verview of the production and the product</a:t>
            </a:r>
            <a:r>
              <a:rPr lang="ru-RU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</a:t>
            </a:r>
            <a:endParaRPr lang="ru-RU" b="1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b="1" dirty="0" err="1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pheripol</a:t>
            </a:r>
            <a:r>
              <a:rPr lang="en-US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echnology by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LyondellBasell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b="1" dirty="0" smtClean="0">
                <a:solidFill>
                  <a:schemeClr val="tx2"/>
                </a:solidFill>
                <a:latin typeface="+mn-lt"/>
                <a:cs typeface="+mn-cs"/>
              </a:rPr>
              <a:t>(</a:t>
            </a:r>
            <a:r>
              <a:rPr lang="en-US" b="1" dirty="0" smtClean="0">
                <a:solidFill>
                  <a:schemeClr val="tx2"/>
                </a:solidFill>
                <a:latin typeface="+mn-lt"/>
                <a:cs typeface="+mn-cs"/>
              </a:rPr>
              <a:t>Italy</a:t>
            </a:r>
            <a:r>
              <a:rPr lang="ru-RU" b="1" dirty="0" smtClean="0">
                <a:solidFill>
                  <a:schemeClr val="tx2"/>
                </a:solidFill>
                <a:latin typeface="+mn-lt"/>
                <a:cs typeface="+mn-cs"/>
              </a:rPr>
              <a:t>). </a:t>
            </a:r>
            <a:endParaRPr lang="ru-RU" b="1" dirty="0">
              <a:solidFill>
                <a:schemeClr val="tx2"/>
              </a:solidFill>
              <a:latin typeface="+mn-lt"/>
              <a:cs typeface="+mn-cs"/>
            </a:endParaRPr>
          </a:p>
          <a:p>
            <a:pPr eaLnBrk="1" hangingPunct="1">
              <a:defRPr/>
            </a:pP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sign production capacity 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180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kta</a:t>
            </a:r>
            <a:r>
              <a:rPr lang="ru-RU" b="1" dirty="0" smtClean="0">
                <a:solidFill>
                  <a:schemeClr val="tx2"/>
                </a:solidFill>
                <a:latin typeface="+mn-lt"/>
                <a:cs typeface="+mn-cs"/>
              </a:rPr>
              <a:t>.</a:t>
            </a:r>
            <a:endParaRPr lang="ru-RU" b="1" dirty="0">
              <a:solidFill>
                <a:schemeClr val="tx2"/>
              </a:solidFill>
              <a:latin typeface="+mn-lt"/>
              <a:cs typeface="+mn-cs"/>
            </a:endParaRPr>
          </a:p>
          <a:p>
            <a:pPr eaLnBrk="1" hangingPunct="1">
              <a:defRPr/>
            </a:pPr>
            <a:endParaRPr lang="ru-RU" b="1" dirty="0">
              <a:solidFill>
                <a:schemeClr val="tx2"/>
              </a:solidFill>
              <a:latin typeface="+mn-lt"/>
              <a:cs typeface="+mn-cs"/>
            </a:endParaRPr>
          </a:p>
          <a:p>
            <a:pPr eaLnBrk="1" hangingPunct="1">
              <a:defRPr/>
            </a:pPr>
            <a:r>
              <a:rPr lang="en-US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pplication</a:t>
            </a:r>
            <a:r>
              <a:rPr lang="ru-RU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roduction of automotive components,</a:t>
            </a:r>
          </a:p>
          <a:p>
            <a:pPr eaLnBrk="1" hangingPunct="1">
              <a:defRPr/>
            </a:pP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ubes, containers,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ackages,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films, filaments, fabrics, etc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tx2">
                  <a:lumMod val="7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79388" y="3897313"/>
            <a:ext cx="8785225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Benefits</a:t>
            </a:r>
            <a:r>
              <a:rPr lang="ru-RU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algn="just" eaLnBrk="1" hangingPunct="1">
              <a:defRPr/>
            </a:pP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 wide range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olypropylene grades, </a:t>
            </a:r>
            <a:r>
              <a:rPr lang="en-US" dirty="0" err="1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pheripol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plant is capable of producing three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ypes of polypropylene: </a:t>
            </a:r>
            <a:r>
              <a:rPr lang="en-US" dirty="0" err="1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homopolymers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of propylene, random copolymers of propylene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nd ethylene,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block copolymers of propylene and ethylene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tx2">
                  <a:lumMod val="7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9388" y="5445125"/>
            <a:ext cx="8785225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velopment prospects</a:t>
            </a:r>
            <a:r>
              <a:rPr lang="ru-RU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algn="just" eaLnBrk="1" hangingPunct="1">
              <a:defRPr/>
            </a:pP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iversification of ethylene-propylene copolymer grades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with improved impact properties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tx2">
                  <a:lumMod val="7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00192" y="2471800"/>
            <a:ext cx="2664421" cy="182129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" name="Овал 8"/>
          <p:cNvSpPr/>
          <p:nvPr/>
        </p:nvSpPr>
        <p:spPr>
          <a:xfrm>
            <a:off x="8459788" y="6237288"/>
            <a:ext cx="684212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2"/>
          <p:cNvSpPr txBox="1">
            <a:spLocks/>
          </p:cNvSpPr>
          <p:nvPr/>
        </p:nvSpPr>
        <p:spPr bwMode="auto">
          <a:xfrm>
            <a:off x="609600" y="333375"/>
            <a:ext cx="8229600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>
                <a:solidFill>
                  <a:schemeClr val="tx2"/>
                </a:solidFill>
                <a:latin typeface="Candara" pitchFamily="34" charset="0"/>
              </a:defRPr>
            </a:lvl1pPr>
            <a:lvl2pPr marL="576263" indent="-273050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200">
                <a:solidFill>
                  <a:schemeClr val="tx2"/>
                </a:solidFill>
                <a:latin typeface="Candara" pitchFamily="34" charset="0"/>
              </a:defRPr>
            </a:lvl2pPr>
            <a:lvl3pPr marL="855663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>
                <a:solidFill>
                  <a:schemeClr val="tx2"/>
                </a:solidFill>
                <a:latin typeface="Candara" pitchFamily="34" charset="0"/>
              </a:defRPr>
            </a:lvl3pPr>
            <a:lvl4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>
                <a:solidFill>
                  <a:schemeClr val="tx2"/>
                </a:solidFill>
                <a:latin typeface="Candara" pitchFamily="34" charset="0"/>
              </a:defRPr>
            </a:lvl4pPr>
            <a:lvl5pPr marL="1462088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5pPr>
            <a:lvl6pPr marL="19192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6pPr>
            <a:lvl7pPr marL="23764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7pPr>
            <a:lvl8pPr marL="28336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8pPr>
            <a:lvl9pPr marL="32908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3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cs typeface="+mn-cs"/>
              </a:rPr>
              <a:t>DYNAMICS OF PRODUCTION </a:t>
            </a:r>
            <a:br>
              <a:rPr lang="en-US" altLang="ru-RU" sz="3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cs typeface="+mn-cs"/>
              </a:rPr>
            </a:br>
            <a:r>
              <a:rPr lang="en-US" altLang="ru-RU" sz="3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cs typeface="+mn-cs"/>
              </a:rPr>
              <a:t>OF </a:t>
            </a:r>
            <a:r>
              <a:rPr lang="en-US" altLang="ru-RU" sz="3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cs typeface="+mn-cs"/>
              </a:rPr>
              <a:t>POLYPROPYLENE (KT</a:t>
            </a:r>
            <a:r>
              <a:rPr lang="en-US" altLang="ru-RU" sz="3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cs typeface="+mn-cs"/>
              </a:rPr>
              <a:t>)</a:t>
            </a:r>
          </a:p>
        </p:txBody>
      </p:sp>
      <p:sp>
        <p:nvSpPr>
          <p:cNvPr id="7" name="Овал 6"/>
          <p:cNvSpPr/>
          <p:nvPr/>
        </p:nvSpPr>
        <p:spPr>
          <a:xfrm>
            <a:off x="8459788" y="6237288"/>
            <a:ext cx="684212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71811769"/>
              </p:ext>
            </p:extLst>
          </p:nvPr>
        </p:nvGraphicFramePr>
        <p:xfrm>
          <a:off x="199200" y="1772816"/>
          <a:ext cx="8640000" cy="432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4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POLYETHYLENE</a:t>
            </a:r>
            <a:endParaRPr lang="ru-RU" altLang="ru-RU" sz="40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07950" y="2005013"/>
            <a:ext cx="8785225" cy="2200602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verview of the production and the product</a:t>
            </a:r>
            <a:r>
              <a:rPr lang="ru-RU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</a:t>
            </a:r>
            <a:endParaRPr lang="ru-RU" b="1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b="1" dirty="0" err="1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pherilene</a:t>
            </a:r>
            <a:r>
              <a:rPr lang="en-US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echnology by</a:t>
            </a:r>
            <a:r>
              <a:rPr lang="ru-RU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LyondellBasell</a:t>
            </a:r>
            <a:r>
              <a:rPr lang="ru-RU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b="1" dirty="0">
                <a:solidFill>
                  <a:schemeClr val="tx2"/>
                </a:solidFill>
              </a:rPr>
              <a:t>(</a:t>
            </a:r>
            <a:r>
              <a:rPr lang="en-US" b="1" dirty="0">
                <a:solidFill>
                  <a:schemeClr val="tx2"/>
                </a:solidFill>
              </a:rPr>
              <a:t>Italy</a:t>
            </a:r>
            <a:r>
              <a:rPr lang="ru-RU" b="1" dirty="0">
                <a:solidFill>
                  <a:schemeClr val="tx2"/>
                </a:solidFill>
              </a:rPr>
              <a:t>).</a:t>
            </a:r>
            <a:r>
              <a:rPr lang="ru-RU" b="1" dirty="0" smtClean="0">
                <a:solidFill>
                  <a:schemeClr val="tx2"/>
                </a:solidFill>
              </a:rPr>
              <a:t> </a:t>
            </a:r>
            <a:endParaRPr lang="ru-RU" b="1" dirty="0">
              <a:solidFill>
                <a:schemeClr val="tx2"/>
              </a:solidFill>
            </a:endParaRPr>
          </a:p>
          <a:p>
            <a:pPr eaLnBrk="1" hangingPunct="1">
              <a:defRPr/>
            </a:pP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sign production capacity 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23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kta</a:t>
            </a:r>
            <a:r>
              <a:rPr lang="ru-RU" b="1" dirty="0" smtClean="0">
                <a:solidFill>
                  <a:schemeClr val="tx2"/>
                </a:solidFill>
                <a:latin typeface="+mn-lt"/>
                <a:cs typeface="+mn-cs"/>
              </a:rPr>
              <a:t>. </a:t>
            </a:r>
            <a:endParaRPr lang="ru-RU" b="1" dirty="0">
              <a:solidFill>
                <a:schemeClr val="tx2"/>
              </a:solidFill>
              <a:latin typeface="+mn-lt"/>
              <a:cs typeface="+mn-cs"/>
            </a:endParaRPr>
          </a:p>
          <a:p>
            <a:pPr algn="just" eaLnBrk="1" hangingPunct="1">
              <a:defRPr/>
            </a:pPr>
            <a:endParaRPr lang="ru-RU" sz="1100" b="1" dirty="0">
              <a:solidFill>
                <a:schemeClr val="tx2"/>
              </a:solidFill>
              <a:latin typeface="+mn-lt"/>
              <a:cs typeface="+mn-cs"/>
            </a:endParaRPr>
          </a:p>
          <a:p>
            <a:pPr eaLnBrk="1" hangingPunct="1">
              <a:defRPr/>
            </a:pPr>
            <a:r>
              <a:rPr lang="en-US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pplication</a:t>
            </a:r>
            <a:r>
              <a:rPr lang="ru-RU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from the production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high strength tubular film, caps and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overs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o the production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large goods,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ipes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small and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large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iameter.</a:t>
            </a:r>
            <a:endParaRPr lang="en-US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tx2">
                  <a:lumMod val="7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dirty="0" err="1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pherilene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plant is capable of producing three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ypes of polyethylene: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high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 medium or low density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tx2">
                  <a:lumMod val="7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11125" y="4316413"/>
            <a:ext cx="6548438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Benefits</a:t>
            </a:r>
            <a:r>
              <a:rPr lang="ru-RU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</a:t>
            </a:r>
            <a:r>
              <a:rPr lang="en-US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 wide range of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grades, over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30 grades of HDPE,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DPE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nd LLDPE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re offered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o consumers.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JSC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«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Nizhnekamskneftekhim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»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s the only Russian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roducer of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linear low density polyethylene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tx2">
                  <a:lumMod val="7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07504" y="5818188"/>
            <a:ext cx="8785225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velopment prospects</a:t>
            </a:r>
            <a:r>
              <a:rPr lang="ru-RU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eaLnBrk="1" hangingPunct="1">
              <a:defRPr/>
            </a:pP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Grade diversification,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cluding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roduction and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arket development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polyethylene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for steel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ipes insulation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tx2">
                  <a:lumMod val="7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8459788" y="6237288"/>
            <a:ext cx="684212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5842" name="Picture 2" descr="http://www.fleimina.ru/images/inform/pack/polyethylene1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623" y="4077072"/>
            <a:ext cx="2340093" cy="189547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2"/>
          <p:cNvSpPr txBox="1">
            <a:spLocks/>
          </p:cNvSpPr>
          <p:nvPr/>
        </p:nvSpPr>
        <p:spPr bwMode="auto">
          <a:xfrm>
            <a:off x="609600" y="333375"/>
            <a:ext cx="8229600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>
                <a:solidFill>
                  <a:schemeClr val="tx2"/>
                </a:solidFill>
                <a:latin typeface="Candara" pitchFamily="34" charset="0"/>
              </a:defRPr>
            </a:lvl1pPr>
            <a:lvl2pPr marL="576263" indent="-273050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200">
                <a:solidFill>
                  <a:schemeClr val="tx2"/>
                </a:solidFill>
                <a:latin typeface="Candara" pitchFamily="34" charset="0"/>
              </a:defRPr>
            </a:lvl2pPr>
            <a:lvl3pPr marL="855663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>
                <a:solidFill>
                  <a:schemeClr val="tx2"/>
                </a:solidFill>
                <a:latin typeface="Candara" pitchFamily="34" charset="0"/>
              </a:defRPr>
            </a:lvl3pPr>
            <a:lvl4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>
                <a:solidFill>
                  <a:schemeClr val="tx2"/>
                </a:solidFill>
                <a:latin typeface="Candara" pitchFamily="34" charset="0"/>
              </a:defRPr>
            </a:lvl4pPr>
            <a:lvl5pPr marL="1462088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5pPr>
            <a:lvl6pPr marL="19192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6pPr>
            <a:lvl7pPr marL="23764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7pPr>
            <a:lvl8pPr marL="28336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8pPr>
            <a:lvl9pPr marL="32908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3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cs typeface="+mn-cs"/>
              </a:rPr>
              <a:t>DYNAMICS OF PRODUCTION </a:t>
            </a:r>
            <a:br>
              <a:rPr lang="en-US" altLang="ru-RU" sz="3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cs typeface="+mn-cs"/>
              </a:rPr>
            </a:br>
            <a:r>
              <a:rPr lang="en-US" altLang="ru-RU" sz="3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cs typeface="+mn-cs"/>
              </a:rPr>
              <a:t>OF </a:t>
            </a:r>
            <a:r>
              <a:rPr lang="en-US" altLang="ru-RU" sz="3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cs typeface="+mn-cs"/>
              </a:rPr>
              <a:t>POLYETHYLENE </a:t>
            </a:r>
            <a:r>
              <a:rPr lang="en-US" altLang="ru-RU" sz="3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cs typeface="+mn-cs"/>
              </a:rPr>
              <a:t>(KT)</a:t>
            </a:r>
          </a:p>
        </p:txBody>
      </p:sp>
      <p:sp>
        <p:nvSpPr>
          <p:cNvPr id="7" name="Овал 6"/>
          <p:cNvSpPr/>
          <p:nvPr/>
        </p:nvSpPr>
        <p:spPr>
          <a:xfrm>
            <a:off x="8459788" y="6237288"/>
            <a:ext cx="684212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Диаграмма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61545580"/>
              </p:ext>
            </p:extLst>
          </p:nvPr>
        </p:nvGraphicFramePr>
        <p:xfrm>
          <a:off x="251520" y="1917288"/>
          <a:ext cx="8640000" cy="432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NEW SYNTHETIC RUBBERS</a:t>
            </a:r>
            <a:endParaRPr lang="ru-RU" altLang="ru-RU" sz="32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395536" y="4509120"/>
            <a:ext cx="2448272" cy="864096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ru-RU" sz="2800" b="1" dirty="0" smtClean="0">
                <a:solidFill>
                  <a:srgbClr val="FF0000"/>
                </a:solidFill>
                <a:effectLst>
                  <a:glow rad="139700">
                    <a:schemeClr val="bg1"/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BR-Li</a:t>
            </a:r>
            <a:r>
              <a:rPr lang="ru-RU" altLang="ru-RU" sz="2800" b="1" dirty="0" smtClean="0">
                <a:solidFill>
                  <a:srgbClr val="FF0000"/>
                </a:solidFill>
                <a:effectLst>
                  <a:glow rad="139700">
                    <a:schemeClr val="bg1"/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800" b="1" dirty="0" smtClean="0">
                <a:solidFill>
                  <a:srgbClr val="FF0000"/>
                </a:solidFill>
                <a:effectLst>
                  <a:glow rad="139700">
                    <a:schemeClr val="bg1"/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NDV</a:t>
            </a:r>
            <a:endParaRPr lang="ru-RU" altLang="ru-RU" sz="2800" b="1" dirty="0">
              <a:solidFill>
                <a:srgbClr val="FF0000"/>
              </a:solidFill>
              <a:effectLst>
                <a:glow rad="139700">
                  <a:schemeClr val="bg1"/>
                </a:glo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3167844" y="4509120"/>
            <a:ext cx="2448272" cy="864096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ru-RU" sz="2800" b="1" dirty="0" smtClean="0">
                <a:solidFill>
                  <a:srgbClr val="FF0000"/>
                </a:solidFill>
                <a:effectLst>
                  <a:glow rad="139700">
                    <a:schemeClr val="bg1"/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SSK</a:t>
            </a:r>
            <a:r>
              <a:rPr lang="ru-RU" altLang="ru-RU" sz="2800" b="1" dirty="0" smtClean="0">
                <a:solidFill>
                  <a:srgbClr val="FF0000"/>
                </a:solidFill>
                <a:effectLst>
                  <a:glow rad="139700">
                    <a:schemeClr val="bg1"/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-2012</a:t>
            </a:r>
            <a:endParaRPr lang="ru-RU" altLang="ru-RU" sz="2800" b="1" dirty="0">
              <a:solidFill>
                <a:srgbClr val="FF0000"/>
              </a:solidFill>
              <a:effectLst>
                <a:glow rad="139700">
                  <a:schemeClr val="bg1"/>
                </a:glo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5940152" y="4509120"/>
            <a:ext cx="2448272" cy="864096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ru-RU" sz="2800" b="1" dirty="0" smtClean="0">
                <a:solidFill>
                  <a:srgbClr val="FF0000"/>
                </a:solidFill>
                <a:effectLst>
                  <a:glow rad="139700">
                    <a:schemeClr val="bg1"/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SSK</a:t>
            </a:r>
            <a:r>
              <a:rPr lang="ru-RU" altLang="ru-RU" sz="2800" b="1" dirty="0" smtClean="0">
                <a:solidFill>
                  <a:srgbClr val="FF0000"/>
                </a:solidFill>
                <a:effectLst>
                  <a:glow rad="139700">
                    <a:schemeClr val="bg1"/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-2560</a:t>
            </a:r>
            <a:r>
              <a:rPr lang="en-US" altLang="ru-RU" sz="2800" b="1" dirty="0" smtClean="0">
                <a:solidFill>
                  <a:srgbClr val="FF0000"/>
                </a:solidFill>
                <a:effectLst>
                  <a:glow rad="139700">
                    <a:schemeClr val="bg1"/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ru-RU" altLang="ru-RU" sz="2800" b="1" dirty="0" smtClean="0">
                <a:solidFill>
                  <a:srgbClr val="FF0000"/>
                </a:solidFill>
                <a:effectLst>
                  <a:glow rad="139700">
                    <a:schemeClr val="bg1"/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800" b="1" dirty="0" smtClean="0">
                <a:solidFill>
                  <a:srgbClr val="FF0000"/>
                </a:solidFill>
                <a:effectLst>
                  <a:glow rad="139700">
                    <a:schemeClr val="bg1"/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ru-RU" altLang="ru-RU" sz="2800" b="1" dirty="0" smtClean="0">
                <a:solidFill>
                  <a:srgbClr val="FF0000"/>
                </a:solidFill>
                <a:effectLst>
                  <a:glow rad="139700">
                    <a:schemeClr val="bg1"/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2800" b="1" dirty="0">
              <a:solidFill>
                <a:srgbClr val="FF0000"/>
              </a:solidFill>
              <a:effectLst>
                <a:glow rad="139700">
                  <a:schemeClr val="bg1"/>
                </a:glo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1763688" y="5700480"/>
            <a:ext cx="2448272" cy="864096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ru-RU" sz="2800" b="1" dirty="0" smtClean="0">
                <a:solidFill>
                  <a:srgbClr val="FF0000"/>
                </a:solidFill>
                <a:effectLst>
                  <a:glow rad="139700">
                    <a:schemeClr val="bg1"/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BR-</a:t>
            </a:r>
            <a:r>
              <a:rPr lang="en-US" altLang="ru-RU" sz="2800" b="1" dirty="0" err="1" smtClean="0">
                <a:solidFill>
                  <a:srgbClr val="FF0000"/>
                </a:solidFill>
                <a:effectLst>
                  <a:glow rad="139700">
                    <a:schemeClr val="bg1"/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Nd</a:t>
            </a:r>
            <a:endParaRPr lang="ru-RU" altLang="ru-RU" sz="2800" b="1" dirty="0">
              <a:solidFill>
                <a:srgbClr val="FF0000"/>
              </a:solidFill>
              <a:effectLst>
                <a:glow rad="139700">
                  <a:schemeClr val="bg1"/>
                </a:glo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4572000" y="5700480"/>
            <a:ext cx="2448272" cy="864096"/>
          </a:xfrm>
          <a:prstGeom prst="roundRect">
            <a:avLst/>
          </a:prstGeom>
          <a:solidFill>
            <a:srgbClr val="FF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ru-RU" sz="2800" b="1" dirty="0" smtClean="0">
                <a:solidFill>
                  <a:srgbClr val="FF0000"/>
                </a:solidFill>
                <a:effectLst>
                  <a:glow rad="139700">
                    <a:schemeClr val="bg1"/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SBR</a:t>
            </a:r>
            <a:r>
              <a:rPr lang="ru-RU" altLang="ru-RU" sz="2800" b="1" dirty="0" smtClean="0">
                <a:solidFill>
                  <a:srgbClr val="FF0000"/>
                </a:solidFill>
                <a:effectLst>
                  <a:glow rad="139700">
                    <a:schemeClr val="bg1"/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altLang="ru-RU" sz="2800" b="1" dirty="0">
              <a:solidFill>
                <a:srgbClr val="FF0000"/>
              </a:solidFill>
              <a:effectLst>
                <a:glow rad="139700">
                  <a:schemeClr val="bg1"/>
                </a:glo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defRPr/>
            </a:pPr>
            <a:r>
              <a:rPr lang="en-US" altLang="ru-RU" sz="2000" b="1" dirty="0" smtClean="0">
                <a:solidFill>
                  <a:srgbClr val="FF0000"/>
                </a:solidFill>
                <a:effectLst>
                  <a:glow rad="139700">
                    <a:schemeClr val="bg1"/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new generation</a:t>
            </a:r>
            <a:endParaRPr lang="ru-RU" altLang="ru-RU" sz="2000" b="1" dirty="0">
              <a:solidFill>
                <a:srgbClr val="FF0000"/>
              </a:solidFill>
              <a:effectLst>
                <a:glow rad="139700">
                  <a:schemeClr val="bg1"/>
                </a:glo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519488" y="1772816"/>
            <a:ext cx="5445000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eaLnBrk="1" hangingPunct="1">
              <a:defRPr/>
            </a:pPr>
            <a:r>
              <a:rPr lang="en-US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ilot plant for producing elastomers </a:t>
            </a:r>
            <a:r>
              <a:rPr lang="ru-RU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ymbolizes </a:t>
            </a:r>
            <a:r>
              <a:rPr lang="en-US" sz="2000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 new age </a:t>
            </a:r>
            <a:r>
              <a:rPr lang="en-US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 development of new types of synthetic rubbers in PJSC </a:t>
            </a:r>
            <a:r>
              <a:rPr lang="ru-RU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«</a:t>
            </a:r>
            <a:r>
              <a:rPr lang="en-US" sz="2000" dirty="0" err="1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Nizhnekamskneftekhim</a:t>
            </a:r>
            <a:r>
              <a:rPr lang="ru-RU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». </a:t>
            </a:r>
            <a:r>
              <a:rPr lang="en-US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Unique equipment models </a:t>
            </a:r>
            <a:r>
              <a:rPr lang="en-US" sz="2000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ll stages of industrial production of SR</a:t>
            </a:r>
            <a:r>
              <a:rPr lang="ru-RU" sz="2000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Beginning from </a:t>
            </a:r>
            <a:r>
              <a:rPr lang="ru-RU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2009</a:t>
            </a:r>
            <a:r>
              <a:rPr lang="en-US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 production technologies were developed and industrially</a:t>
            </a:r>
            <a:r>
              <a:rPr lang="ru-RU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troduced</a:t>
            </a:r>
            <a:r>
              <a:rPr lang="ru-RU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</a:t>
            </a:r>
            <a:endParaRPr lang="ru-RU" sz="2000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tx2">
                  <a:lumMod val="7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765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019300"/>
            <a:ext cx="3340100" cy="222408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Овал 11"/>
          <p:cNvSpPr/>
          <p:nvPr/>
        </p:nvSpPr>
        <p:spPr>
          <a:xfrm>
            <a:off x="8459788" y="6237288"/>
            <a:ext cx="684212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7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250825" y="4083050"/>
            <a:ext cx="482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defRPr/>
            </a:pP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ptimization </a:t>
            </a:r>
            <a:r>
              <a:rPr lang="en-US" altLang="ru-RU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molecular 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tructure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ru-RU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nd 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functionalization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polymer is still pending. </a:t>
            </a:r>
            <a:r>
              <a:rPr lang="en-US" altLang="ru-RU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Under laboratory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nd </a:t>
            </a:r>
            <a:r>
              <a:rPr lang="en-US" altLang="ru-RU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ilot conditions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various </a:t>
            </a:r>
            <a:r>
              <a:rPr lang="en-US" altLang="ru-RU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ethods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polymerization and functionalization have been proved. Composition </a:t>
            </a:r>
            <a:r>
              <a:rPr lang="en-US" altLang="ru-RU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the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atalyst has been optimized, </a:t>
            </a:r>
            <a:r>
              <a:rPr lang="en-US" altLang="ru-RU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nd then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BR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altLang="ru-RU" dirty="0" err="1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Nd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batches with improved characteristics have </a:t>
            </a:r>
            <a:r>
              <a:rPr lang="en-US" altLang="ru-RU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been produced under production-line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onditions.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endParaRPr lang="ru-RU" alt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tx2">
                  <a:lumMod val="7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675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“NEODYMIUM” POLYBUTADIENE</a:t>
            </a:r>
            <a:r>
              <a:rPr lang="ru-RU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/>
            </a:r>
            <a:br>
              <a:rPr lang="ru-RU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</a:br>
            <a:r>
              <a:rPr lang="en-US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FOR</a:t>
            </a:r>
            <a:r>
              <a:rPr lang="ru-RU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lang="en-US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“GREEN”</a:t>
            </a:r>
            <a:r>
              <a:rPr lang="ru-RU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lang="en-US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TIRES</a:t>
            </a:r>
            <a:endParaRPr lang="ru-RU" altLang="ru-RU" sz="32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  <p:grpSp>
        <p:nvGrpSpPr>
          <p:cNvPr id="28676" name="Группа 6"/>
          <p:cNvGrpSpPr>
            <a:grpSpLocks/>
          </p:cNvGrpSpPr>
          <p:nvPr/>
        </p:nvGrpSpPr>
        <p:grpSpPr bwMode="auto">
          <a:xfrm>
            <a:off x="5076056" y="3860800"/>
            <a:ext cx="3871912" cy="2530574"/>
            <a:chOff x="177448" y="2878147"/>
            <a:chExt cx="4205717" cy="3456384"/>
          </a:xfrm>
        </p:grpSpPr>
        <p:graphicFrame>
          <p:nvGraphicFramePr>
            <p:cNvPr id="28680" name="Объект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79815395"/>
                </p:ext>
              </p:extLst>
            </p:nvPr>
          </p:nvGraphicFramePr>
          <p:xfrm>
            <a:off x="177448" y="2878147"/>
            <a:ext cx="4205717" cy="3456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68" name="Visio" r:id="rId3" imgW="6401430" imgH="5262304" progId="Visio.Drawing.11">
                    <p:embed/>
                  </p:oleObj>
                </mc:Choice>
                <mc:Fallback>
                  <p:oleObj name="Visio" r:id="rId3" imgW="6401430" imgH="5262304" progId="Visio.Drawing.11">
                    <p:embed/>
                    <p:pic>
                      <p:nvPicPr>
                        <p:cNvPr id="0" name="Объект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448" y="2878147"/>
                          <a:ext cx="4205717" cy="3456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Стрелка вправо 8"/>
            <p:cNvSpPr/>
            <p:nvPr/>
          </p:nvSpPr>
          <p:spPr>
            <a:xfrm rot="5400000" flipH="1" flipV="1">
              <a:off x="2331397" y="3384930"/>
              <a:ext cx="266898" cy="117727"/>
            </a:xfrm>
            <a:prstGeom prst="rightArrow">
              <a:avLst>
                <a:gd name="adj1" fmla="val 45798"/>
                <a:gd name="adj2" fmla="val 77213"/>
              </a:avLst>
            </a:prstGeom>
            <a:solidFill>
              <a:srgbClr val="FFC000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kern="0" dirty="0">
                <a:solidFill>
                  <a:prstClr val="white"/>
                </a:solidFill>
                <a:effectLst>
                  <a:glow rad="190500">
                    <a:prstClr val="black"/>
                  </a:glow>
                </a:effectLst>
                <a:latin typeface="Calibri"/>
                <a:cs typeface="+mn-cs"/>
              </a:endParaRPr>
            </a:p>
          </p:txBody>
        </p:sp>
      </p:grpSp>
      <p:pic>
        <p:nvPicPr>
          <p:cNvPr id="2867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40" t="10886" r="18118" b="-1123"/>
          <a:stretch>
            <a:fillRect/>
          </a:stretch>
        </p:blipFill>
        <p:spPr bwMode="auto">
          <a:xfrm>
            <a:off x="250825" y="2030413"/>
            <a:ext cx="2592388" cy="197485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Прямоугольник 11"/>
          <p:cNvSpPr/>
          <p:nvPr/>
        </p:nvSpPr>
        <p:spPr>
          <a:xfrm>
            <a:off x="3059113" y="2133600"/>
            <a:ext cx="5834062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defRPr/>
            </a:pP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“Neodymium” </a:t>
            </a:r>
            <a:r>
              <a:rPr lang="en-US" altLang="ru-RU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olybutadiene 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has </a:t>
            </a:r>
            <a:r>
              <a:rPr lang="en-US" altLang="ru-RU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 number of significant 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dvantages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ru-RU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 comparison with butadiene rubbers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roduced with </a:t>
            </a:r>
            <a:r>
              <a:rPr lang="en-US" altLang="ru-RU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ther catalyst systems.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bsence of </a:t>
            </a:r>
            <a:r>
              <a:rPr lang="en-US" altLang="ru-RU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ligomers, high </a:t>
            </a:r>
            <a:r>
              <a:rPr lang="en-US" altLang="ru-RU" dirty="0" err="1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tereoregularity</a:t>
            </a:r>
            <a:r>
              <a:rPr lang="en-US" altLang="ru-RU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and linearity of macromolecules,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bsence </a:t>
            </a:r>
            <a:r>
              <a:rPr lang="en-US" altLang="ru-RU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transition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etals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alt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tx2">
                  <a:lumMod val="7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Овал 10"/>
          <p:cNvSpPr/>
          <p:nvPr/>
        </p:nvSpPr>
        <p:spPr>
          <a:xfrm>
            <a:off x="8459788" y="6237288"/>
            <a:ext cx="684212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8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6893550"/>
              </p:ext>
            </p:extLst>
          </p:nvPr>
        </p:nvGraphicFramePr>
        <p:xfrm>
          <a:off x="211138" y="1711325"/>
          <a:ext cx="8713787" cy="5089732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4320886"/>
                <a:gridCol w="1512310"/>
                <a:gridCol w="1512310"/>
                <a:gridCol w="1368281"/>
              </a:tblGrid>
              <a:tr h="328725">
                <a:tc>
                  <a:txBody>
                    <a:bodyPr/>
                    <a:lstStyle/>
                    <a:p>
                      <a:pPr algn="ctr" fontAlgn="base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Parameters</a:t>
                      </a:r>
                      <a:endParaRPr lang="ru-RU" sz="1800" b="0" kern="1200" dirty="0">
                        <a:ln w="3175">
                          <a:solidFill>
                            <a:srgbClr val="0000FF"/>
                          </a:solidFill>
                        </a:ln>
                        <a:solidFill>
                          <a:srgbClr val="0000FF"/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tandard</a:t>
                      </a:r>
                      <a:endParaRPr lang="ru-RU" sz="1800" b="0" kern="1200" dirty="0">
                        <a:ln w="3175">
                          <a:solidFill>
                            <a:srgbClr val="0000FF"/>
                          </a:solidFill>
                        </a:ln>
                        <a:solidFill>
                          <a:srgbClr val="0000FF"/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ase" hangingPunc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mproved</a:t>
                      </a:r>
                      <a:endParaRPr lang="ru-RU" sz="1800" b="0" kern="1200" dirty="0">
                        <a:ln w="3175">
                          <a:solidFill>
                            <a:srgbClr val="0000FF"/>
                          </a:solidFill>
                        </a:ln>
                        <a:solidFill>
                          <a:srgbClr val="0000FF"/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74351">
                <a:tc>
                  <a:txBody>
                    <a:bodyPr/>
                    <a:lstStyle/>
                    <a:p>
                      <a:pPr marL="0" algn="l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ooney viscosity MB</a:t>
                      </a:r>
                      <a:r>
                        <a:rPr lang="ru-RU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1+4 (100° С)</a:t>
                      </a:r>
                      <a:endParaRPr lang="ru-RU" sz="16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45,0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42,4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42,6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51">
                <a:tc>
                  <a:txBody>
                    <a:bodyPr/>
                    <a:lstStyle/>
                    <a:p>
                      <a:pPr marL="0" algn="l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old flow</a:t>
                      </a:r>
                      <a:r>
                        <a:rPr lang="ru-RU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m</a:t>
                      </a:r>
                      <a:r>
                        <a:rPr lang="ru-RU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/</a:t>
                      </a: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h</a:t>
                      </a:r>
                      <a:endParaRPr lang="ru-RU" sz="16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0,6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5,8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5,2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3052">
                <a:tc>
                  <a:txBody>
                    <a:bodyPr/>
                    <a:lstStyle/>
                    <a:p>
                      <a:pPr marL="0" indent="179705" algn="l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200" dirty="0" err="1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n</a:t>
                      </a:r>
                      <a:r>
                        <a:rPr lang="en-US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× 10-3</a:t>
                      </a:r>
                      <a:endParaRPr lang="ru-RU" sz="16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indent="179705" algn="l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w × 10-3</a:t>
                      </a:r>
                      <a:endParaRPr lang="ru-RU" sz="16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indent="179705" algn="l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w</a:t>
                      </a:r>
                      <a:r>
                        <a:rPr lang="en-US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/ </a:t>
                      </a:r>
                      <a:r>
                        <a:rPr lang="en-US" sz="1600" b="0" kern="1200" dirty="0" err="1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n</a:t>
                      </a:r>
                      <a:endParaRPr lang="ru-RU" sz="16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35</a:t>
                      </a:r>
                    </a:p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458</a:t>
                      </a:r>
                    </a:p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3,4</a:t>
                      </a:r>
                      <a:endParaRPr lang="ru-RU" sz="16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33</a:t>
                      </a:r>
                    </a:p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412</a:t>
                      </a:r>
                      <a:endParaRPr lang="ru-RU" sz="16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3,1</a:t>
                      </a:r>
                      <a:endParaRPr lang="ru-RU" sz="16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35</a:t>
                      </a:r>
                      <a:endParaRPr lang="ru-RU" sz="16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418</a:t>
                      </a:r>
                      <a:endParaRPr lang="ru-RU" sz="16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3,1</a:t>
                      </a:r>
                      <a:endParaRPr lang="ru-RU" sz="16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51">
                <a:tc>
                  <a:txBody>
                    <a:bodyPr/>
                    <a:lstStyle/>
                    <a:p>
                      <a:pPr marL="0" algn="l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Hysteresis</a:t>
                      </a:r>
                      <a:endParaRPr lang="ru-RU" sz="16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9,5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7,4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8,0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51">
                <a:tc>
                  <a:txBody>
                    <a:bodyPr/>
                    <a:lstStyle/>
                    <a:p>
                      <a:pPr marL="0" algn="l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Payne effect</a:t>
                      </a:r>
                      <a:endParaRPr lang="ru-RU" sz="16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90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ln w="3175">
                            <a:solidFill>
                              <a:srgbClr val="C00000"/>
                            </a:solidFill>
                          </a:ln>
                          <a:solidFill>
                            <a:srgbClr val="FF0000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18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ln w="3175">
                            <a:solidFill>
                              <a:srgbClr val="C00000"/>
                            </a:solidFill>
                          </a:ln>
                          <a:solidFill>
                            <a:srgbClr val="FF0000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30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51">
                <a:tc>
                  <a:txBody>
                    <a:bodyPr/>
                    <a:lstStyle/>
                    <a:p>
                      <a:pPr marL="0" algn="l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200" dirty="0" err="1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g</a:t>
                      </a: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δ </a:t>
                      </a: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t</a:t>
                      </a:r>
                      <a:r>
                        <a:rPr lang="ru-RU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</a:t>
                      </a: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0 </a:t>
                      </a:r>
                      <a:r>
                        <a:rPr lang="ru-RU" sz="1600" b="0" kern="1200" baseline="30000" dirty="0" err="1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о</a:t>
                      </a:r>
                      <a:r>
                        <a:rPr lang="ru-RU" sz="1600" b="0" kern="1200" dirty="0" err="1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С</a:t>
                      </a:r>
                      <a:endParaRPr lang="ru-RU" sz="16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,201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ln w="3175">
                            <a:solidFill>
                              <a:srgbClr val="C00000"/>
                            </a:solidFill>
                          </a:ln>
                          <a:solidFill>
                            <a:srgbClr val="FF0000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,177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ln w="3175">
                            <a:solidFill>
                              <a:srgbClr val="C00000"/>
                            </a:solidFill>
                          </a:ln>
                          <a:solidFill>
                            <a:srgbClr val="FF0000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,178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51">
                <a:tc gridSpan="4"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trength property, curing at</a:t>
                      </a:r>
                      <a:r>
                        <a:rPr lang="ru-RU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</a:t>
                      </a:r>
                      <a:r>
                        <a:rPr lang="en-US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</a:t>
                      </a: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=145 </a:t>
                      </a: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  <a:sym typeface="Symbol"/>
                        </a:rPr>
                        <a:t></a:t>
                      </a: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С </a:t>
                      </a: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  <a:sym typeface="Symbol"/>
                        </a:rPr>
                        <a:t></a:t>
                      </a:r>
                      <a:r>
                        <a:rPr lang="ru-RU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35</a:t>
                      </a: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min</a:t>
                      </a:r>
                      <a:endParaRPr lang="ru-RU" sz="16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74351">
                <a:tc>
                  <a:txBody>
                    <a:bodyPr/>
                    <a:lstStyle/>
                    <a:p>
                      <a:pPr marL="0" algn="l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odulus </a:t>
                      </a:r>
                      <a:r>
                        <a:rPr lang="ru-RU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300 </a:t>
                      </a: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%, </a:t>
                      </a: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Pa</a:t>
                      </a:r>
                      <a:endParaRPr lang="ru-RU" sz="16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8,5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0,9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1,2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51">
                <a:tc>
                  <a:txBody>
                    <a:bodyPr/>
                    <a:lstStyle/>
                    <a:p>
                      <a:pPr marL="0" algn="l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ensile stress at break</a:t>
                      </a:r>
                      <a:r>
                        <a:rPr lang="ru-RU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МПа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2,7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3,2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3,3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51">
                <a:tc>
                  <a:txBody>
                    <a:bodyPr/>
                    <a:lstStyle/>
                    <a:p>
                      <a:pPr marL="0" algn="l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Elongation at break</a:t>
                      </a:r>
                      <a:r>
                        <a:rPr lang="ru-RU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%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400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380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380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51">
                <a:tc>
                  <a:txBody>
                    <a:bodyPr/>
                    <a:lstStyle/>
                    <a:p>
                      <a:pPr marL="0" algn="l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et after break</a:t>
                      </a:r>
                      <a:r>
                        <a:rPr lang="ru-RU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%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51">
                <a:tc>
                  <a:txBody>
                    <a:bodyPr/>
                    <a:lstStyle/>
                    <a:p>
                      <a:pPr marL="0" algn="l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hore </a:t>
                      </a:r>
                      <a:r>
                        <a:rPr lang="ru-RU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А</a:t>
                      </a: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hardness</a:t>
                      </a:r>
                      <a:r>
                        <a:rPr lang="ru-RU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un</a:t>
                      </a:r>
                      <a:r>
                        <a:rPr lang="ru-RU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.</a:t>
                      </a:r>
                      <a:endParaRPr lang="ru-RU" sz="16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55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56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57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51">
                <a:tc gridSpan="4"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Rebound </a:t>
                      </a: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resilience</a:t>
                      </a:r>
                      <a:r>
                        <a:rPr lang="ru-RU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% </a:t>
                      </a: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t curing </a:t>
                      </a:r>
                      <a:r>
                        <a:rPr lang="ru-RU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50 </a:t>
                      </a: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in</a:t>
                      </a:r>
                      <a:endParaRPr lang="ru-RU" sz="16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74351">
                <a:tc>
                  <a:txBody>
                    <a:bodyPr/>
                    <a:lstStyle/>
                    <a:p>
                      <a:pPr marL="0" algn="l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t </a:t>
                      </a:r>
                      <a:r>
                        <a:rPr lang="ru-RU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3 </a:t>
                      </a: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  <a:sym typeface="Symbol"/>
                        </a:rPr>
                        <a:t></a:t>
                      </a: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С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42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42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43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51">
                <a:tc>
                  <a:txBody>
                    <a:bodyPr/>
                    <a:lstStyle/>
                    <a:p>
                      <a:pPr marL="0" algn="l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t </a:t>
                      </a:r>
                      <a:r>
                        <a:rPr lang="ru-RU" sz="16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70 </a:t>
                      </a: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  <a:sym typeface="Symbol"/>
                        </a:rPr>
                        <a:t></a:t>
                      </a: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С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44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46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ase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46</a:t>
                      </a:r>
                    </a:p>
                  </a:txBody>
                  <a:tcPr marL="58467" marR="58467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Овал 6"/>
          <p:cNvSpPr/>
          <p:nvPr/>
        </p:nvSpPr>
        <p:spPr>
          <a:xfrm>
            <a:off x="8459788" y="6237288"/>
            <a:ext cx="684212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9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785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32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“NEODYMIUM” POLYBUTADIENE</a:t>
            </a:r>
            <a:br>
              <a:rPr lang="en-US" altLang="ru-RU" sz="32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</a:br>
            <a:r>
              <a:rPr lang="en-US" altLang="ru-RU" sz="32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FOR “GREEN” TIRES</a:t>
            </a:r>
            <a:endParaRPr lang="ru-RU" altLang="ru-RU" sz="32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Объект 6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003042079"/>
              </p:ext>
            </p:extLst>
          </p:nvPr>
        </p:nvGraphicFramePr>
        <p:xfrm>
          <a:off x="970013" y="1556793"/>
          <a:ext cx="7467599" cy="5184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219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sz="3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NIZHNEKAMSKNEFTEKHIM </a:t>
            </a:r>
            <a:r>
              <a:rPr lang="en-US" altLang="ru-RU" sz="3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TODAY</a:t>
            </a:r>
            <a:endParaRPr lang="ru-RU" altLang="ru-RU" sz="30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5" name="Овал 4"/>
          <p:cNvSpPr/>
          <p:nvPr/>
        </p:nvSpPr>
        <p:spPr>
          <a:xfrm>
            <a:off x="8459788" y="6237288"/>
            <a:ext cx="684212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2"/>
          <p:cNvSpPr>
            <a:spLocks noGrp="1"/>
          </p:cNvSpPr>
          <p:nvPr>
            <p:ph type="title"/>
          </p:nvPr>
        </p:nvSpPr>
        <p:spPr>
          <a:xfrm>
            <a:off x="251520" y="338138"/>
            <a:ext cx="8640960" cy="1252537"/>
          </a:xfrm>
        </p:spPr>
        <p:txBody>
          <a:bodyPr/>
          <a:lstStyle/>
          <a:p>
            <a:r>
              <a:rPr lang="en-US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RESULTS OF TESTS OF TIRES WITH SIZE</a:t>
            </a:r>
            <a:r>
              <a:rPr lang="ru-RU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 195/55 R15 </a:t>
            </a:r>
            <a:r>
              <a:rPr lang="en-US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POLYGON</a:t>
            </a:r>
            <a:r>
              <a:rPr lang="ru-RU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lang="en-US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IDIADA</a:t>
            </a:r>
            <a:r>
              <a:rPr lang="ru-RU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lang="en-US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SPAIN</a:t>
            </a:r>
            <a:endParaRPr lang="ru-RU" altLang="ru-RU" sz="32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4561989"/>
              </p:ext>
            </p:extLst>
          </p:nvPr>
        </p:nvGraphicFramePr>
        <p:xfrm>
          <a:off x="250825" y="1844675"/>
          <a:ext cx="8642350" cy="4653977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4609254"/>
                <a:gridCol w="1944529"/>
                <a:gridCol w="2088567"/>
              </a:tblGrid>
              <a:tr h="315468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PARAMETERS</a:t>
                      </a:r>
                      <a:endParaRPr lang="ru-RU" sz="1800" b="0" kern="1200" dirty="0">
                        <a:ln w="3175">
                          <a:solidFill>
                            <a:srgbClr val="0000FF"/>
                          </a:solidFill>
                        </a:ln>
                        <a:solidFill>
                          <a:srgbClr val="0000FF"/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9816" marR="59816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5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ype</a:t>
                      </a:r>
                      <a:r>
                        <a:rPr lang="en-US" sz="1800" b="0" kern="1200" baseline="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of Rubber</a:t>
                      </a:r>
                      <a:endParaRPr lang="ru-RU" sz="1800" b="0" kern="1200" dirty="0">
                        <a:ln w="3175">
                          <a:solidFill>
                            <a:srgbClr val="0000FF"/>
                          </a:solidFill>
                        </a:ln>
                        <a:solidFill>
                          <a:srgbClr val="0000FF"/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1546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DSSK</a:t>
                      </a:r>
                      <a:r>
                        <a:rPr lang="ru-RU" sz="1800" b="0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</a:t>
                      </a:r>
                      <a:r>
                        <a:rPr lang="ru-RU" sz="1800" b="0" kern="1200" dirty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560 </a:t>
                      </a:r>
                      <a:r>
                        <a:rPr lang="en-US" sz="1800" b="0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FM</a:t>
                      </a:r>
                      <a:endParaRPr lang="ru-RU" sz="1800" b="0" kern="1200" dirty="0">
                        <a:ln w="3175">
                          <a:solidFill>
                            <a:srgbClr val="0000FF"/>
                          </a:solidFill>
                        </a:ln>
                        <a:solidFill>
                          <a:srgbClr val="0000FF"/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ompetitor</a:t>
                      </a:r>
                      <a:endParaRPr lang="ru-RU" sz="1800" b="0" kern="1200" dirty="0">
                        <a:ln w="3175">
                          <a:solidFill>
                            <a:srgbClr val="0000FF"/>
                          </a:solidFill>
                        </a:ln>
                        <a:solidFill>
                          <a:srgbClr val="0000FF"/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  <a:tr h="377325">
                <a:tc gridSpan="3"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Evaluation of the performance of tires on the ride and handling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9816" marR="59816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1546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-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direct motion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7,5</a:t>
                      </a: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7,4</a:t>
                      </a: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-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teering control characteristic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7,0</a:t>
                      </a: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,8</a:t>
                      </a: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-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ctive safety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(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tability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)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,6</a:t>
                      </a: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,3</a:t>
                      </a: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-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ontrollability on wet surface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,7</a:t>
                      </a: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,4</a:t>
                      </a: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-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ride comfort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,4</a:t>
                      </a: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,4</a:t>
                      </a: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99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otal rating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9816" marR="59816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,8</a:t>
                      </a:r>
                    </a:p>
                  </a:txBody>
                  <a:tcPr marL="59816" marR="59816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,5</a:t>
                      </a:r>
                    </a:p>
                  </a:txBody>
                  <a:tcPr marL="59816" marR="59816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5300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Evaluation of the performance of tires, noise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9816" marR="59816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542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-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noise level at tire-road contact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dB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9</a:t>
                      </a: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9</a:t>
                      </a: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0904">
                <a:tc gridSpan="3"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Evaluation of the performance of tires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braking path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9816" marR="59816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9758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-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dry asphalt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6,5</a:t>
                      </a: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6,3</a:t>
                      </a: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46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-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wet asphalt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36,9</a:t>
                      </a: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37,9</a:t>
                      </a:r>
                    </a:p>
                  </a:txBody>
                  <a:tcPr marL="59816" marR="59816" marT="0" marB="0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Овал 5"/>
          <p:cNvSpPr/>
          <p:nvPr/>
        </p:nvSpPr>
        <p:spPr>
          <a:xfrm>
            <a:off x="8459788" y="6237288"/>
            <a:ext cx="720725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QUALITY INDICATORS</a:t>
            </a:r>
            <a:r>
              <a:rPr lang="ru-RU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/>
            </a:r>
            <a:br>
              <a:rPr lang="ru-RU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</a:br>
            <a:r>
              <a:rPr lang="en-US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DSSK</a:t>
            </a:r>
            <a:r>
              <a:rPr lang="ru-RU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-2560</a:t>
            </a:r>
            <a:r>
              <a:rPr lang="en-US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F</a:t>
            </a:r>
            <a:r>
              <a:rPr lang="ru-RU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lang="en-US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AND</a:t>
            </a:r>
            <a:r>
              <a:rPr lang="ru-RU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lang="en-US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DSSK</a:t>
            </a:r>
            <a:r>
              <a:rPr lang="ru-RU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-2560</a:t>
            </a:r>
            <a:r>
              <a:rPr lang="en-US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FM</a:t>
            </a:r>
            <a:endParaRPr lang="ru-RU" altLang="ru-RU" sz="32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  <p:graphicFrame>
        <p:nvGraphicFramePr>
          <p:cNvPr id="5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13684840"/>
              </p:ext>
            </p:extLst>
          </p:nvPr>
        </p:nvGraphicFramePr>
        <p:xfrm>
          <a:off x="250825" y="1989138"/>
          <a:ext cx="8569793" cy="4700588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4249167"/>
                <a:gridCol w="864000"/>
                <a:gridCol w="864000"/>
                <a:gridCol w="864000"/>
                <a:gridCol w="863835"/>
                <a:gridCol w="864791"/>
              </a:tblGrid>
              <a:tr h="360040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0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Parameters</a:t>
                      </a:r>
                      <a:endParaRPr lang="ru-RU" sz="2200" b="0" kern="1200" dirty="0">
                        <a:ln w="3175">
                          <a:solidFill>
                            <a:srgbClr val="0000FF"/>
                          </a:solidFill>
                        </a:ln>
                        <a:solidFill>
                          <a:srgbClr val="0000FF"/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DSSK</a:t>
                      </a:r>
                      <a:r>
                        <a:rPr lang="ru-RU" sz="2000" b="0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-2560</a:t>
                      </a:r>
                      <a:r>
                        <a:rPr lang="en-US" sz="2000" b="0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F</a:t>
                      </a:r>
                      <a:endParaRPr lang="ru-RU" sz="2000" b="0" kern="1200" dirty="0">
                        <a:ln w="3175">
                          <a:solidFill>
                            <a:srgbClr val="0000FF"/>
                          </a:solidFill>
                        </a:ln>
                        <a:solidFill>
                          <a:srgbClr val="0000FF"/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DSSK</a:t>
                      </a:r>
                      <a:r>
                        <a:rPr lang="ru-RU" sz="2000" b="0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-2560</a:t>
                      </a:r>
                      <a:r>
                        <a:rPr lang="en-US" sz="2000" b="0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FM</a:t>
                      </a:r>
                      <a:endParaRPr lang="ru-RU" sz="2000" b="0" kern="1200" dirty="0">
                        <a:ln w="3175">
                          <a:solidFill>
                            <a:srgbClr val="0000FF"/>
                          </a:solidFill>
                        </a:ln>
                        <a:solidFill>
                          <a:srgbClr val="0000FF"/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6576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2000" b="0" kern="1200" dirty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</a:t>
                      </a: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2000" b="0" kern="1200" dirty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I</a:t>
                      </a: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2000" b="0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</a:t>
                      </a:r>
                      <a:endParaRPr lang="ru-RU" sz="2000" b="0" kern="1200" dirty="0">
                        <a:ln w="3175">
                          <a:solidFill>
                            <a:srgbClr val="0000FF"/>
                          </a:solidFill>
                        </a:ln>
                        <a:solidFill>
                          <a:srgbClr val="0000FF"/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b="0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</a:t>
                      </a: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2000" b="0" kern="1200" dirty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I</a:t>
                      </a: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8641">
                <a:tc>
                  <a:txBody>
                    <a:bodyPr/>
                    <a:lstStyle/>
                    <a:p>
                      <a:pPr marL="342900" indent="-342900" algn="l"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ooney viscosity MB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1+4 </a:t>
                      </a: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100° С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),</a:t>
                      </a:r>
                    </a:p>
                    <a:p>
                      <a:pPr marL="0" indent="0" algn="l">
                        <a:spcAft>
                          <a:spcPts val="0"/>
                        </a:spcAft>
                        <a:buNone/>
                      </a:pP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within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45-54</a:t>
                      </a: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55-65</a:t>
                      </a: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35-44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45-54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55-65</a:t>
                      </a: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4864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.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iscosity spread within a batch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ax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6577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3.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sh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%</a:t>
                      </a:r>
                      <a:r>
                        <a:rPr lang="en-US" sz="1800" b="0" kern="1200" dirty="0" err="1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wt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ax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,50</a:t>
                      </a: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,50</a:t>
                      </a: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6577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4.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Weight loss at drying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%,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ax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,70</a:t>
                      </a: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,70</a:t>
                      </a: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9865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5. 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,2-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bonds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n terms of butadiene share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), %</a:t>
                      </a:r>
                      <a:r>
                        <a:rPr lang="en-US" sz="1800" b="0" kern="1200" dirty="0" err="1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wt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within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0 ± 5</a:t>
                      </a: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0 ± 5</a:t>
                      </a: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9865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.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Bound styrene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%</a:t>
                      </a:r>
                      <a:r>
                        <a:rPr lang="en-US" sz="1800" b="0" kern="1200" dirty="0" err="1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wt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within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5 ± 2</a:t>
                      </a: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5 ± 2</a:t>
                      </a: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4864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7.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Oil,</a:t>
                      </a:r>
                      <a:r>
                        <a:rPr lang="en-US" sz="1800" b="0" kern="1200" baseline="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type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: </a:t>
                      </a: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DAE, 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%</a:t>
                      </a:r>
                      <a:r>
                        <a:rPr lang="en-US" sz="1800" b="0" kern="1200" dirty="0" err="1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wt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within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7 ± 2</a:t>
                      </a:r>
                    </a:p>
                  </a:txBody>
                  <a:tcPr marL="42904" marR="42904" marT="0" marB="0"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Овал 3"/>
          <p:cNvSpPr/>
          <p:nvPr/>
        </p:nvSpPr>
        <p:spPr>
          <a:xfrm>
            <a:off x="8459788" y="6237288"/>
            <a:ext cx="720725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1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4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NEW GENERATION </a:t>
            </a:r>
            <a:r>
              <a:rPr lang="en-US" altLang="ru-RU" sz="4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DSSK</a:t>
            </a:r>
            <a:endParaRPr lang="ru-RU" altLang="ru-RU" sz="40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6467630"/>
              </p:ext>
            </p:extLst>
          </p:nvPr>
        </p:nvGraphicFramePr>
        <p:xfrm>
          <a:off x="3738563" y="4005064"/>
          <a:ext cx="5154612" cy="2585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5" name="Visio" r:id="rId3" imgW="17323805" imgH="7706108" progId="Visio.Drawing.11">
                  <p:embed/>
                </p:oleObj>
              </mc:Choice>
              <mc:Fallback>
                <p:oleObj name="Visio" r:id="rId3" imgW="17323805" imgH="7706108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8563" y="4005064"/>
                        <a:ext cx="5154612" cy="2585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16" descr="http://www.autogyaan.com/wp-content/uploads/2014/08/rain-tires.jpg"/>
          <p:cNvPicPr>
            <a:picLocks noChangeAspect="1" noChangeArrowheads="1"/>
          </p:cNvPicPr>
          <p:nvPr/>
        </p:nvPicPr>
        <p:blipFill>
          <a:blip r:embed="rId5" cstate="print"/>
          <a:srcRect l="8833" r="7865" b="1016"/>
          <a:stretch>
            <a:fillRect/>
          </a:stretch>
        </p:blipFill>
        <p:spPr bwMode="auto">
          <a:xfrm>
            <a:off x="251520" y="2093018"/>
            <a:ext cx="2880320" cy="212807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127000"/>
          </a:effectLst>
        </p:spPr>
      </p:pic>
      <p:sp>
        <p:nvSpPr>
          <p:cNvPr id="5" name="Прямоугольник 4"/>
          <p:cNvSpPr/>
          <p:nvPr/>
        </p:nvSpPr>
        <p:spPr>
          <a:xfrm>
            <a:off x="3419872" y="2348880"/>
            <a:ext cx="547330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en-US" dirty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 order to maximize tire performance characteristics, </a:t>
            </a:r>
            <a:r>
              <a:rPr lang="en-US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first of all, 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low </a:t>
            </a:r>
            <a:r>
              <a:rPr lang="en-US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rolling resistance, high wet grip, and low 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wear</a:t>
            </a:r>
            <a:r>
              <a:rPr lang="en-US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new generation DSSR</a:t>
            </a:r>
            <a:r>
              <a:rPr lang="en-US" dirty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s developed</a:t>
            </a:r>
            <a:r>
              <a:rPr lang="ru-RU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endParaRPr lang="ru-RU" dirty="0">
              <a:ln w="3175">
                <a:solidFill>
                  <a:schemeClr val="bg2">
                    <a:lumMod val="2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9512" y="4509120"/>
            <a:ext cx="3600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en-US" dirty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ilot </a:t>
            </a:r>
            <a:r>
              <a:rPr lang="en-US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amples of new </a:t>
            </a:r>
            <a:r>
              <a:rPr lang="en-US" dirty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generation DSSR </a:t>
            </a:r>
            <a:r>
              <a:rPr lang="en-US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re </a:t>
            </a:r>
            <a:r>
              <a:rPr lang="en-US" dirty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lready </a:t>
            </a:r>
            <a:r>
              <a:rPr lang="en-US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n testing at 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leading </a:t>
            </a:r>
            <a:r>
              <a:rPr lang="en-US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foreign and 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omestic</a:t>
            </a:r>
            <a:r>
              <a:rPr lang="en-US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ire companies</a:t>
            </a:r>
            <a:r>
              <a:rPr lang="ru-RU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endParaRPr lang="ru-RU" dirty="0">
              <a:ln w="3175">
                <a:solidFill>
                  <a:schemeClr val="bg2">
                    <a:lumMod val="2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8388350" y="6165850"/>
            <a:ext cx="720725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2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2"/>
          <p:cNvSpPr>
            <a:spLocks noGrp="1"/>
          </p:cNvSpPr>
          <p:nvPr>
            <p:ph type="title"/>
          </p:nvPr>
        </p:nvSpPr>
        <p:spPr>
          <a:xfrm>
            <a:off x="28203" y="332656"/>
            <a:ext cx="9144000" cy="1252537"/>
          </a:xfrm>
        </p:spPr>
        <p:txBody>
          <a:bodyPr/>
          <a:lstStyle/>
          <a:p>
            <a:r>
              <a:rPr lang="en-US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RUBBERS FOR STYRENE PLASTICS MODIFICATION</a:t>
            </a:r>
            <a:endParaRPr lang="ru-RU" altLang="ru-RU" sz="32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683968" y="2205038"/>
            <a:ext cx="528052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en-US" altLang="ru-RU" dirty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 2007, </a:t>
            </a:r>
            <a:r>
              <a:rPr lang="en-US" altLang="ru-RU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BR-Li </a:t>
            </a:r>
            <a:r>
              <a:rPr lang="en-US" altLang="ru-RU" dirty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echnology was </a:t>
            </a:r>
            <a:r>
              <a:rPr lang="en-US" altLang="ru-RU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just under development, then in </a:t>
            </a:r>
            <a:r>
              <a:rPr lang="en-US" altLang="ru-RU" dirty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2008, 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“lithium” polybutadiene</a:t>
            </a:r>
            <a:r>
              <a:rPr lang="ru-RU" altLang="ru-RU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ru-RU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required quality was fully </a:t>
            </a:r>
            <a:r>
              <a:rPr lang="en-US" altLang="ru-RU" dirty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rovided for the </a:t>
            </a:r>
            <a:r>
              <a:rPr lang="en-US" altLang="ru-RU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roduction of polystyrene </a:t>
            </a:r>
            <a:r>
              <a:rPr lang="en-US" altLang="ru-RU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PJSC </a:t>
            </a:r>
            <a:r>
              <a:rPr lang="ru-RU" altLang="ru-RU" dirty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«</a:t>
            </a:r>
            <a:r>
              <a:rPr lang="en-US" altLang="ru-RU" dirty="0" err="1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Nizhnekamskneftekhim</a:t>
            </a:r>
            <a:r>
              <a:rPr lang="ru-RU" altLang="ru-RU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»</a:t>
            </a:r>
            <a:r>
              <a:rPr lang="en-US" altLang="ru-RU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en-US" altLang="ru-RU" dirty="0">
              <a:ln w="3175">
                <a:solidFill>
                  <a:schemeClr val="bg2">
                    <a:lumMod val="2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>
              <a:defRPr/>
            </a:pPr>
            <a:r>
              <a:rPr lang="en-US" altLang="ru-RU" dirty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 2012, it was decided to develop </a:t>
            </a:r>
            <a:r>
              <a:rPr lang="en-US" altLang="ru-RU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block </a:t>
            </a:r>
            <a:r>
              <a:rPr lang="en-US" altLang="ru-RU" dirty="0" err="1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ivinyl</a:t>
            </a:r>
            <a:r>
              <a:rPr lang="en-US" altLang="ru-RU" dirty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styrene elastomer </a:t>
            </a:r>
            <a:r>
              <a:rPr lang="en-US" altLang="ru-RU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echnology</a:t>
            </a:r>
            <a:r>
              <a:rPr lang="ru-RU" altLang="ru-RU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altLang="ru-RU" dirty="0">
              <a:ln w="3175">
                <a:solidFill>
                  <a:schemeClr val="bg2">
                    <a:lumMod val="2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Picture 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583" y="1988840"/>
            <a:ext cx="3456384" cy="2592288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1270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250825" y="4699000"/>
            <a:ext cx="5184775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defRPr/>
            </a:pP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</a:t>
            </a:r>
            <a:r>
              <a:rPr lang="ru-RU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2013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</a:t>
            </a:r>
            <a:r>
              <a:rPr lang="ru-RU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ru-RU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ilot testing was carried out and 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ore than </a:t>
            </a:r>
            <a:r>
              <a:rPr lang="ru-RU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3000 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 of new type rubber</a:t>
            </a:r>
            <a:r>
              <a:rPr lang="en-US" altLang="ru-RU" dirty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ru-RU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was produced</a:t>
            </a:r>
            <a:r>
              <a:rPr lang="ru-RU" altLang="ru-RU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altLang="ru-RU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urrently,</a:t>
            </a:r>
            <a:r>
              <a:rPr lang="ru-RU" altLang="ru-RU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unique elastomer 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SSK</a:t>
            </a:r>
            <a:r>
              <a:rPr lang="ru-RU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altLang="ru-RU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2012</a:t>
            </a:r>
            <a:r>
              <a:rPr lang="ru-RU" alt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altLang="ru-RU" dirty="0" smtClean="0">
                <a:ln w="3175">
                  <a:solidFill>
                    <a:schemeClr val="bg2">
                      <a:lumMod val="2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s recommended for constant industrial use during ABS plastics production.</a:t>
            </a:r>
            <a:endParaRPr lang="ru-RU" altLang="ru-RU" dirty="0">
              <a:ln w="3175">
                <a:solidFill>
                  <a:schemeClr val="bg2">
                    <a:lumMod val="2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3" descr="C:\Users\ShalfeevAY\Documents\ФОТО НКНХ\IMG_5185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4536474"/>
            <a:ext cx="2995007" cy="198887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127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Овал 4"/>
          <p:cNvSpPr/>
          <p:nvPr/>
        </p:nvSpPr>
        <p:spPr>
          <a:xfrm>
            <a:off x="8388350" y="6165850"/>
            <a:ext cx="684213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3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QUALITY INDICATORS</a:t>
            </a:r>
            <a:r>
              <a:rPr lang="ru-RU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/>
            </a:r>
            <a:br>
              <a:rPr lang="ru-RU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</a:br>
            <a:r>
              <a:rPr lang="en-US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DSSK</a:t>
            </a:r>
            <a:r>
              <a:rPr lang="ru-RU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lang="ru-RU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2012</a:t>
            </a:r>
            <a:endParaRPr lang="ru-RU" altLang="ru-RU" sz="32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6926645"/>
              </p:ext>
            </p:extLst>
          </p:nvPr>
        </p:nvGraphicFramePr>
        <p:xfrm>
          <a:off x="250825" y="1989138"/>
          <a:ext cx="8677275" cy="4780284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5593191"/>
                <a:gridCol w="1519330"/>
                <a:gridCol w="1564754"/>
              </a:tblGrid>
              <a:tr h="304800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0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Parameter</a:t>
                      </a:r>
                      <a:endParaRPr lang="ru-RU" sz="2200" b="0" kern="1200" dirty="0">
                        <a:ln w="3175">
                          <a:solidFill>
                            <a:srgbClr val="0000FF"/>
                          </a:solidFill>
                        </a:ln>
                        <a:solidFill>
                          <a:srgbClr val="0000FF"/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38680" marR="38680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0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Norm per groups</a:t>
                      </a:r>
                      <a:endParaRPr lang="ru-RU" sz="2200" b="0" kern="1200" dirty="0">
                        <a:ln w="3175">
                          <a:solidFill>
                            <a:srgbClr val="0000FF"/>
                          </a:solidFill>
                        </a:ln>
                        <a:solidFill>
                          <a:srgbClr val="0000FF"/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38680" marR="38680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6576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431800" algn="l"/>
                        </a:tabLst>
                      </a:pPr>
                      <a:r>
                        <a:rPr lang="en-US" sz="2200" b="0" kern="1200" dirty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</a:t>
                      </a:r>
                      <a:endParaRPr lang="ru-RU" sz="2200" b="0" kern="1200" dirty="0">
                        <a:ln w="3175">
                          <a:solidFill>
                            <a:srgbClr val="0000FF"/>
                          </a:solidFill>
                        </a:ln>
                        <a:solidFill>
                          <a:srgbClr val="0000FF"/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38680" marR="38680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431800" algn="l"/>
                        </a:tabLst>
                      </a:pPr>
                      <a:r>
                        <a:rPr lang="en-US" sz="2200" b="0" kern="1200" dirty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I</a:t>
                      </a:r>
                      <a:endParaRPr lang="ru-RU" sz="2200" b="0" kern="1200" dirty="0">
                        <a:ln w="3175">
                          <a:solidFill>
                            <a:srgbClr val="0000FF"/>
                          </a:solidFill>
                        </a:ln>
                        <a:solidFill>
                          <a:srgbClr val="0000FF"/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38680" marR="38680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392546">
                <a:tc>
                  <a:txBody>
                    <a:bodyPr/>
                    <a:lstStyle/>
                    <a:p>
                      <a:pPr algn="l" defTabSz="914400" rtl="0" eaLnBrk="1" latinLnBrk="0" hangingPunct="1">
                        <a:spcAft>
                          <a:spcPts val="0"/>
                        </a:spcAft>
                        <a:tabLst>
                          <a:tab pos="431800" algn="l"/>
                        </a:tabLs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.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ooney viscosity MB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1+4 </a:t>
                      </a: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100 </a:t>
                      </a:r>
                      <a:r>
                        <a:rPr lang="ru-RU" sz="1800" b="0" kern="1200" dirty="0" err="1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оС</a:t>
                      </a: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),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within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38680" marR="38680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defTabSz="914400" rtl="0" eaLnBrk="1" latinLnBrk="0" hangingPunct="1">
                        <a:spcAft>
                          <a:spcPts val="0"/>
                        </a:spcAft>
                        <a:tabLst>
                          <a:tab pos="431800" algn="l"/>
                        </a:tabLs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30-</a:t>
                      </a:r>
                      <a:r>
                        <a:rPr lang="en-US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7</a:t>
                      </a: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38680" marR="38680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92546">
                <a:tc>
                  <a:txBody>
                    <a:bodyPr/>
                    <a:lstStyle/>
                    <a:p>
                      <a:pPr algn="l" defTabSz="914400" rtl="0" eaLnBrk="1" latinLnBrk="0" hangingPunct="1">
                        <a:spcAft>
                          <a:spcPts val="0"/>
                        </a:spcAft>
                        <a:tabLst>
                          <a:tab pos="431800" algn="l"/>
                        </a:tabLs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.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iscosity spread within a batch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un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.,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ax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38680" marR="38680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defTabSz="914400" rtl="0" eaLnBrk="1" latinLnBrk="0" hangingPunct="1">
                        <a:spcAft>
                          <a:spcPts val="0"/>
                        </a:spcAft>
                        <a:tabLst>
                          <a:tab pos="431800" algn="l"/>
                        </a:tabLs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38680" marR="38680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92546">
                <a:tc>
                  <a:txBody>
                    <a:bodyPr/>
                    <a:lstStyle/>
                    <a:p>
                      <a:pPr algn="l" defTabSz="914400" rtl="0" eaLnBrk="1" latinLnBrk="0" hangingPunct="1">
                        <a:spcAft>
                          <a:spcPts val="0"/>
                        </a:spcAft>
                        <a:tabLst>
                          <a:tab pos="431800" algn="l"/>
                        </a:tabLs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3.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sh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%</a:t>
                      </a:r>
                      <a:r>
                        <a:rPr lang="en-US" sz="1800" b="0" kern="1200" dirty="0" err="1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wt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ax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38135" marR="38135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defTabSz="914400" rtl="0" eaLnBrk="1" latinLnBrk="0" hangingPunct="1">
                        <a:spcAft>
                          <a:spcPts val="0"/>
                        </a:spcAft>
                        <a:tabLst>
                          <a:tab pos="431800" algn="l"/>
                        </a:tabLs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,10</a:t>
                      </a:r>
                    </a:p>
                  </a:txBody>
                  <a:tcPr marL="38135" marR="38135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48640">
                <a:tc>
                  <a:txBody>
                    <a:bodyPr/>
                    <a:lstStyle/>
                    <a:p>
                      <a:pPr algn="l" defTabSz="914400" rtl="0" eaLnBrk="1" latinLnBrk="0" hangingPunct="1">
                        <a:spcAft>
                          <a:spcPts val="0"/>
                        </a:spcAft>
                        <a:tabLst>
                          <a:tab pos="431800" algn="l"/>
                        </a:tabLs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4.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Weight loss at drying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ncluding moisture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%,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ax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38135" marR="38135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defTabSz="914400" rtl="0" eaLnBrk="1" latinLnBrk="0" hangingPunct="1">
                        <a:spcAft>
                          <a:spcPts val="0"/>
                        </a:spcAft>
                        <a:tabLst>
                          <a:tab pos="431800" algn="l"/>
                        </a:tabLs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,6</a:t>
                      </a:r>
                      <a:r>
                        <a:rPr lang="en-US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38135" marR="38135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48640">
                <a:tc>
                  <a:txBody>
                    <a:bodyPr/>
                    <a:lstStyle/>
                    <a:p>
                      <a:pPr algn="l" defTabSz="914400" rtl="0" eaLnBrk="1" latinLnBrk="0" hangingPunct="1">
                        <a:spcAft>
                          <a:spcPts val="0"/>
                        </a:spcAft>
                        <a:tabLst>
                          <a:tab pos="431800" algn="l"/>
                        </a:tabLs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5.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Gel 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5,43 </a:t>
                      </a: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%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s mass of rubber solution in toluene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), %</a:t>
                      </a:r>
                      <a:r>
                        <a:rPr lang="en-US" sz="1800" b="0" kern="1200" dirty="0" err="1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wt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ax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38135" marR="38135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defTabSz="914400" rtl="0" eaLnBrk="1" latinLnBrk="0" hangingPunct="1">
                        <a:spcAft>
                          <a:spcPts val="0"/>
                        </a:spcAft>
                        <a:tabLst>
                          <a:tab pos="431800" algn="l"/>
                        </a:tabLs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,02</a:t>
                      </a:r>
                      <a:r>
                        <a:rPr lang="en-US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38135" marR="38135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48640">
                <a:tc>
                  <a:txBody>
                    <a:bodyPr/>
                    <a:lstStyle/>
                    <a:p>
                      <a:pPr algn="l" defTabSz="914400" rtl="0" eaLnBrk="1" latinLnBrk="0" hangingPunct="1">
                        <a:spcAft>
                          <a:spcPts val="0"/>
                        </a:spcAft>
                        <a:tabLst>
                          <a:tab pos="431800" algn="l"/>
                        </a:tabLs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.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iscosity 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</a:t>
                      </a: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5,43 %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s mass of rubber solution in toluene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),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Pa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∙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within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38135" marR="38135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5 – 30</a:t>
                      </a:r>
                    </a:p>
                  </a:txBody>
                  <a:tcPr marL="38135" marR="38135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30 – 45</a:t>
                      </a:r>
                    </a:p>
                  </a:txBody>
                  <a:tcPr marL="38135" marR="38135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88820">
                <a:tc>
                  <a:txBody>
                    <a:bodyPr/>
                    <a:lstStyle/>
                    <a:p>
                      <a:pPr algn="l" defTabSz="914400" rtl="0" eaLnBrk="1" latinLnBrk="0" hangingPunct="1">
                        <a:spcAft>
                          <a:spcPts val="0"/>
                        </a:spcAft>
                        <a:tabLst>
                          <a:tab pos="431800" algn="l"/>
                        </a:tabLs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7.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olor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ccording to platinum cobalt color scheme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(</a:t>
                      </a: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5,43 %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s mass of rubber solution in toluene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),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ax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38135" marR="38135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defTabSz="914400" rtl="0" eaLnBrk="1" latinLnBrk="0" hangingPunct="1">
                        <a:spcAft>
                          <a:spcPts val="0"/>
                        </a:spcAft>
                        <a:tabLst>
                          <a:tab pos="431800" algn="l"/>
                        </a:tabLs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38135" marR="38135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algn="l" defTabSz="914400" rtl="0" eaLnBrk="1" latinLnBrk="0" hangingPunct="1">
                        <a:spcAft>
                          <a:spcPts val="0"/>
                        </a:spcAft>
                        <a:tabLst>
                          <a:tab pos="431800" algn="l"/>
                        </a:tabLs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8. 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,2-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bonds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%</a:t>
                      </a:r>
                      <a:r>
                        <a:rPr lang="en-US" sz="1800" b="0" kern="1200" dirty="0" err="1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wt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within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38135" marR="38135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defTabSz="914400" rtl="0" eaLnBrk="1" latinLnBrk="0" hangingPunct="1">
                        <a:spcAft>
                          <a:spcPts val="0"/>
                        </a:spcAft>
                        <a:tabLst>
                          <a:tab pos="431800" algn="l"/>
                        </a:tabLs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0-16</a:t>
                      </a:r>
                    </a:p>
                  </a:txBody>
                  <a:tcPr marL="38135" marR="38135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92546">
                <a:tc>
                  <a:txBody>
                    <a:bodyPr/>
                    <a:lstStyle/>
                    <a:p>
                      <a:pPr algn="l" defTabSz="914400" rtl="0" eaLnBrk="1" latinLnBrk="0" hangingPunct="1">
                        <a:spcAft>
                          <a:spcPts val="0"/>
                        </a:spcAft>
                        <a:tabLst>
                          <a:tab pos="431800" algn="l"/>
                        </a:tabLs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9. 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tyrene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%</a:t>
                      </a:r>
                      <a:r>
                        <a:rPr lang="en-US" sz="1800" b="0" kern="1200" dirty="0" err="1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wt</a:t>
                      </a:r>
                      <a:r>
                        <a:rPr lang="ru-RU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en-US" sz="1800" b="0" kern="1200" dirty="0" smtClean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within</a:t>
                      </a:r>
                      <a:endParaRPr lang="ru-RU" sz="1800" b="0" kern="1200" dirty="0">
                        <a:ln w="3175">
                          <a:solidFill>
                            <a:schemeClr val="tx1"/>
                          </a:solidFill>
                        </a:ln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38135" marR="38135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5 – 25</a:t>
                      </a:r>
                    </a:p>
                  </a:txBody>
                  <a:tcPr marL="38135" marR="38135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800" b="0" kern="1200" dirty="0">
                          <a:ln w="3175">
                            <a:solidFill>
                              <a:schemeClr val="tx1"/>
                            </a:solidFill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5 – 15</a:t>
                      </a:r>
                    </a:p>
                  </a:txBody>
                  <a:tcPr marL="38135" marR="38135" marT="0" marB="0" anchor="ctr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Овал 5"/>
          <p:cNvSpPr/>
          <p:nvPr/>
        </p:nvSpPr>
        <p:spPr>
          <a:xfrm>
            <a:off x="8459788" y="6237288"/>
            <a:ext cx="720725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4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http://archi-des.ru/uploads/2014/08/%D0%AD%D0%BA%D1%81%D1%82%D1%80%D1%83%D0%B7%D0%B8%D1%8F.jp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4221088"/>
            <a:ext cx="2773059" cy="2087384"/>
          </a:xfrm>
          <a:prstGeom prst="rect">
            <a:avLst/>
          </a:prstGeom>
          <a:noFill/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914" name="Заголовок 2"/>
          <p:cNvSpPr>
            <a:spLocks noGrp="1"/>
          </p:cNvSpPr>
          <p:nvPr>
            <p:ph type="title"/>
          </p:nvPr>
        </p:nvSpPr>
        <p:spPr>
          <a:xfrm>
            <a:off x="250825" y="338138"/>
            <a:ext cx="8713788" cy="1252537"/>
          </a:xfrm>
        </p:spPr>
        <p:txBody>
          <a:bodyPr/>
          <a:lstStyle/>
          <a:p>
            <a:r>
              <a:rPr lang="en-US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ABS PLASTICS BASED ON </a:t>
            </a:r>
            <a:r>
              <a:rPr lang="en-US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DSSK</a:t>
            </a:r>
            <a:r>
              <a:rPr lang="ru-RU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-2012</a:t>
            </a:r>
            <a:endParaRPr lang="ru-RU" altLang="ru-RU" sz="32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  <p:pic>
        <p:nvPicPr>
          <p:cNvPr id="3891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998" y="2132384"/>
            <a:ext cx="2736850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3443288" y="2276872"/>
            <a:ext cx="5521325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defRPr/>
            </a:pP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velopment of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SSK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2012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 the production of ABS plastics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went through several stages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t the first stage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ru-RU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grades of 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lastics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tended to be processed by</a:t>
            </a:r>
            <a:r>
              <a:rPr lang="ru-RU" altLang="ru-RU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extrusion method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were developed</a:t>
            </a:r>
            <a:r>
              <a:rPr lang="ru-RU" altLang="ru-RU" b="1" dirty="0" smtClean="0">
                <a:solidFill>
                  <a:schemeClr val="tx2"/>
                </a:solidFill>
                <a:latin typeface="+mn-lt"/>
                <a:cs typeface="+mn-cs"/>
              </a:rPr>
              <a:t>.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t </a:t>
            </a:r>
            <a:r>
              <a:rPr lang="en-US" altLang="ru-RU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he second stage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SSR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2012</a:t>
            </a:r>
            <a:r>
              <a:rPr lang="en-US" altLang="ru-RU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was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veloped with a complex of properties that can be used in the production of 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jection 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olding </a:t>
            </a:r>
            <a:r>
              <a:rPr lang="en-US" altLang="ru-RU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grades 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ABS plastics</a:t>
            </a:r>
            <a:r>
              <a:rPr lang="ru-RU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altLang="ru-RU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73223" y="4437112"/>
            <a:ext cx="5738937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t the present time research works in this field are going on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n interesting idea is to use rubber compositions with different properties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ne of the tasks here is 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enhancing impact properties of ABS plastics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while maintaining a complex of polymer application properties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alt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tx2">
                  <a:lumMod val="7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8388350" y="6165850"/>
            <a:ext cx="720725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5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78680" y="3741489"/>
            <a:ext cx="86137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ru-RU" altLang="ru-RU" b="1" dirty="0" smtClean="0">
                <a:solidFill>
                  <a:schemeClr val="tx2"/>
                </a:solidFill>
                <a:effectLst>
                  <a:glow rad="127000">
                    <a:schemeClr val="bg1"/>
                  </a:glow>
                </a:effectLst>
                <a:latin typeface="+mn-lt"/>
                <a:cs typeface="+mn-cs"/>
              </a:rPr>
              <a:t>                                                                </a:t>
            </a:r>
            <a:endParaRPr lang="ru-RU" altLang="ru-RU" b="1" dirty="0">
              <a:solidFill>
                <a:schemeClr val="tx2"/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HIGH-IMPACT POLYSTYRENE WITH ENVIRONMENTAL </a:t>
            </a:r>
            <a:r>
              <a:rPr lang="en-US" altLang="ru-RU" sz="32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STRESS-CRACKING </a:t>
            </a:r>
            <a:r>
              <a:rPr lang="en-US" alt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RESISTANCE (ESCR)</a:t>
            </a:r>
            <a:endParaRPr lang="ru-RU" altLang="ru-RU" sz="32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  <p:pic>
        <p:nvPicPr>
          <p:cNvPr id="3994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844824"/>
            <a:ext cx="2439785" cy="1079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94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7013" y="2852315"/>
            <a:ext cx="2243137" cy="3529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Овал 6"/>
          <p:cNvSpPr/>
          <p:nvPr/>
        </p:nvSpPr>
        <p:spPr>
          <a:xfrm>
            <a:off x="8388350" y="6165850"/>
            <a:ext cx="720725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6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35468" y="3068960"/>
            <a:ext cx="603746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velopment of a wide range of synthetic rubbers for plastics modification was followed by research works to produce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olystyrene grades with new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roperties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ne of such examples </a:t>
            </a:r>
            <a:r>
              <a:rPr lang="en-US" altLang="ru-RU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an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be high-impact polystyrene with 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environmental stress-cracking resistance</a:t>
            </a:r>
            <a:r>
              <a:rPr lang="ru-RU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ru-RU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ESCR)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alt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tx2">
                  <a:lumMod val="7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311239" y="4941168"/>
            <a:ext cx="603746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n </a:t>
            </a:r>
            <a:r>
              <a:rPr lang="en-US" altLang="ru-RU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n industrial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cale the first test stage was successfully completed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il-grease resistant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grade HIPS 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825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ESM was produced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ests performed at consumers, including </a:t>
            </a:r>
            <a:r>
              <a:rPr lang="en-US" altLang="ru-RU" dirty="0" err="1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ozis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company, showed significant</a:t>
            </a:r>
            <a:r>
              <a:rPr lang="en-US" altLang="ru-RU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enhancement of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ru-RU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environmental stress-cracking resistance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polymer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 comparison with standard products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endParaRPr lang="ru-RU" alt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tx2">
                  <a:lumMod val="7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ChangeArrowheads="1"/>
          </p:cNvSpPr>
          <p:nvPr/>
        </p:nvSpPr>
        <p:spPr bwMode="auto">
          <a:xfrm>
            <a:off x="0" y="303213"/>
            <a:ext cx="18415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ru-RU" altLang="ru-RU"/>
          </a:p>
        </p:txBody>
      </p:sp>
      <p:sp>
        <p:nvSpPr>
          <p:cNvPr id="41989" name="Заголовок 2"/>
          <p:cNvSpPr>
            <a:spLocks noGrp="1"/>
          </p:cNvSpPr>
          <p:nvPr>
            <p:ph type="title"/>
          </p:nvPr>
        </p:nvSpPr>
        <p:spPr>
          <a:xfrm>
            <a:off x="250825" y="304255"/>
            <a:ext cx="8713788" cy="1252537"/>
          </a:xfrm>
        </p:spPr>
        <p:txBody>
          <a:bodyPr/>
          <a:lstStyle/>
          <a:p>
            <a:r>
              <a:rPr lang="en-US" altLang="ru-RU" sz="4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NEW </a:t>
            </a:r>
            <a:r>
              <a:rPr lang="en-US" altLang="ru-RU" sz="4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POLYPROPYLENE </a:t>
            </a:r>
            <a:r>
              <a:rPr lang="en-US" altLang="ru-RU" sz="4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GRADES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2987825" y="2132856"/>
            <a:ext cx="590465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ain course of research works is development of a technology that allow produce 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new grades of ethylene-propylene copolymers</a:t>
            </a:r>
            <a:r>
              <a:rPr lang="ru-RU" altLang="ru-RU" dirty="0" smtClean="0">
                <a:ln w="3175">
                  <a:solidFill>
                    <a:schemeClr val="tx1"/>
                  </a:solidFill>
                </a:ln>
                <a:solidFill>
                  <a:schemeClr val="tx1">
                    <a:lumMod val="95000"/>
                    <a:lumOff val="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Generally, it’s 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mport-substituting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grades of polypropylene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uch materials are ordered by 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anufacturers of car components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high-integrity, freeze-resisting containers of various shapes and sizes and packages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alt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tx2">
                  <a:lumMod val="7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51521" y="4221088"/>
            <a:ext cx="5904656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dustrial tests </a:t>
            </a:r>
            <a:r>
              <a:rPr lang="en-US" altLang="ru-RU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re actively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arried out.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Beginning just from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2014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ru-RU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re than</a:t>
            </a:r>
            <a:r>
              <a:rPr lang="ru-RU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5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new grades</a:t>
            </a:r>
            <a:r>
              <a:rPr lang="ru-RU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random and block copolymers have already been developed and brought into production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New random copolymers have advanced </a:t>
            </a:r>
            <a:r>
              <a:rPr lang="en-US" altLang="ru-RU" dirty="0" err="1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rocessability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 as well as organoleptic and optic properties</a:t>
            </a:r>
            <a:r>
              <a:rPr lang="ru-RU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s for block copolymers, at the same time high values </a:t>
            </a:r>
            <a:r>
              <a:rPr lang="en-US" altLang="ru-RU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mpact </a:t>
            </a:r>
            <a:r>
              <a:rPr lang="en-US" altLang="ru-RU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resilience </a:t>
            </a:r>
            <a:r>
              <a:rPr lang="en-US" alt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nd </a:t>
            </a:r>
            <a:r>
              <a:rPr lang="en-US" altLang="ru-RU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flexural modulus</a:t>
            </a:r>
            <a:r>
              <a:rPr lang="en-US" alt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have been reached.</a:t>
            </a:r>
            <a:endParaRPr lang="ru-RU" alt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tx2">
                  <a:lumMod val="7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8388350" y="6165850"/>
            <a:ext cx="720725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7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8335249"/>
              </p:ext>
            </p:extLst>
          </p:nvPr>
        </p:nvGraphicFramePr>
        <p:xfrm>
          <a:off x="127193" y="2010690"/>
          <a:ext cx="2860632" cy="22322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36870" name="Picture 6" descr="http://www.uplast-vrn.ru/images/plast5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5155" y="4359468"/>
            <a:ext cx="2726624" cy="1785939"/>
          </a:xfrm>
          <a:prstGeom prst="rect">
            <a:avLst/>
          </a:prstGeom>
          <a:noFill/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83568" y="3949025"/>
            <a:ext cx="576064" cy="20005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700" dirty="0" smtClean="0"/>
              <a:t>homo-PP</a:t>
            </a:r>
            <a:endParaRPr lang="ru-RU" sz="700" dirty="0"/>
          </a:p>
        </p:txBody>
      </p:sp>
      <p:sp>
        <p:nvSpPr>
          <p:cNvPr id="10" name="TextBox 9"/>
          <p:cNvSpPr txBox="1"/>
          <p:nvPr/>
        </p:nvSpPr>
        <p:spPr>
          <a:xfrm>
            <a:off x="1403648" y="3949025"/>
            <a:ext cx="576064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700" dirty="0"/>
              <a:t>r</a:t>
            </a:r>
            <a:r>
              <a:rPr lang="en-US" sz="700" dirty="0" smtClean="0"/>
              <a:t>andom PP</a:t>
            </a:r>
            <a:endParaRPr lang="ru-RU" sz="7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4" name="Picture 4" descr="http://board.kompass.ua/_bd/1127/s3306899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1355" y="4329100"/>
            <a:ext cx="2965141" cy="2088232"/>
          </a:xfrm>
          <a:prstGeom prst="rect">
            <a:avLst/>
          </a:prstGeom>
          <a:noFill/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3150497" y="2708920"/>
            <a:ext cx="5760640" cy="1548172"/>
          </a:xfrm>
          <a:extLst/>
        </p:spPr>
        <p:txBody>
          <a:bodyPr>
            <a:noAutofit/>
          </a:bodyPr>
          <a:lstStyle/>
          <a:p>
            <a:pPr marL="0" indent="0" algn="just">
              <a:buNone/>
              <a:defRPr/>
            </a:pPr>
            <a:r>
              <a:rPr lang="en-US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High density polyethylene grade </a:t>
            </a:r>
            <a:r>
              <a:rPr lang="ru-RU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РЕ 6054Р/6052</a:t>
            </a:r>
            <a:r>
              <a:rPr lang="en-US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</a:t>
            </a:r>
            <a:r>
              <a:rPr lang="ru-RU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for the production of caps and covers</a:t>
            </a:r>
            <a:r>
              <a:rPr lang="ru-RU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 distinguishing feature of the plastic is</a:t>
            </a:r>
            <a:r>
              <a:rPr lang="ru-RU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unique macromolecular structure</a:t>
            </a:r>
            <a:r>
              <a:rPr lang="en-US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that</a:t>
            </a:r>
            <a:r>
              <a:rPr lang="ru-RU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rovide</a:t>
            </a:r>
            <a:r>
              <a:rPr lang="ru-RU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creased cracking resistance</a:t>
            </a:r>
            <a:r>
              <a:rPr lang="ru-RU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0" y="188640"/>
            <a:ext cx="9144000" cy="1268413"/>
          </a:xfrm>
          <a:prstGeom prst="rect">
            <a:avLst/>
          </a:prstGeom>
          <a:effectLst>
            <a:outerShdw blurRad="50800" dist="50800" dir="5400000" algn="ctr" rotWithShape="0">
              <a:schemeClr val="accent1">
                <a:lumMod val="20000"/>
                <a:lumOff val="80000"/>
              </a:schemeClr>
            </a:outerShdw>
          </a:effectLst>
        </p:spPr>
        <p:txBody>
          <a:bodyPr anchor="ctr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>
              <a:defRPr/>
            </a:pPr>
            <a:r>
              <a:rPr lang="en-US" sz="4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NEW POLYETHYLENE</a:t>
            </a:r>
            <a:r>
              <a:rPr lang="en-US" sz="4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 GRADES </a:t>
            </a:r>
            <a:endParaRPr lang="ru-RU" sz="40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8388350" y="6165850"/>
            <a:ext cx="720725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/>
              <a:t>28</a:t>
            </a:r>
            <a:endParaRPr lang="ru-RU" sz="23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28845" y="4653136"/>
            <a:ext cx="5843305" cy="144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20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  <a:defRPr/>
            </a:pPr>
            <a:r>
              <a:rPr lang="en-US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iddle density </a:t>
            </a:r>
            <a:r>
              <a:rPr lang="en-US" sz="1800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olyethylene grade </a:t>
            </a:r>
            <a:r>
              <a:rPr lang="ru-RU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РЕ 6438</a:t>
            </a:r>
            <a:r>
              <a:rPr lang="en-US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R for processing by </a:t>
            </a:r>
            <a:r>
              <a:rPr lang="en-US" sz="1800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rotational molding </a:t>
            </a:r>
            <a:r>
              <a:rPr lang="en-US" sz="1800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ethod</a:t>
            </a:r>
            <a:r>
              <a:rPr lang="ru-RU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ests have been successfully performed at consumers during manufacturing of large containers</a:t>
            </a:r>
            <a:r>
              <a:rPr lang="ru-RU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up to </a:t>
            </a:r>
            <a:r>
              <a:rPr lang="ru-RU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en-US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m</a:t>
            </a:r>
            <a:r>
              <a:rPr lang="ru-RU" sz="1800" baseline="30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3</a:t>
            </a:r>
            <a:r>
              <a:rPr lang="ru-RU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complex structure</a:t>
            </a:r>
            <a:r>
              <a:rPr lang="ru-RU" sz="18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5842" name="Picture 2" descr="http://yes-upak.ru/img/pet-tara/butylki/pet-butylki-krishka3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378" y="2060848"/>
            <a:ext cx="2376264" cy="2376265"/>
          </a:xfrm>
          <a:prstGeom prst="rect">
            <a:avLst/>
          </a:prstGeom>
          <a:noFill/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2943489" y="2095763"/>
            <a:ext cx="61571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altLang="ru-RU" sz="2000" b="1" dirty="0" smtClean="0">
                <a:solidFill>
                  <a:schemeClr val="tx2"/>
                </a:solidFill>
                <a:effectLst>
                  <a:glow rad="127000">
                    <a:schemeClr val="bg1"/>
                  </a:glow>
                </a:effectLst>
                <a:latin typeface="+mn-lt"/>
                <a:cs typeface="+mn-cs"/>
              </a:rPr>
              <a:t>…</a:t>
            </a:r>
            <a:r>
              <a:rPr lang="en-US" altLang="ru-RU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unique in RF</a:t>
            </a:r>
            <a:r>
              <a:rPr lang="ru-RU" altLang="ru-RU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endParaRPr lang="ru-RU" altLang="ru-RU" sz="2000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tx2">
                  <a:lumMod val="7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0" y="368647"/>
            <a:ext cx="9185275" cy="900113"/>
          </a:xfrm>
          <a:prstGeom prst="rect">
            <a:avLst/>
          </a:prstGeom>
          <a:effectLst>
            <a:outerShdw blurRad="50800" dist="50800" dir="5400000" algn="ctr" rotWithShape="0">
              <a:schemeClr val="accent1">
                <a:lumMod val="20000"/>
                <a:lumOff val="80000"/>
              </a:schemeClr>
            </a:outerShdw>
          </a:effectLst>
        </p:spPr>
        <p:txBody>
          <a:bodyPr anchor="ctr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>
              <a:defRPr/>
            </a:pPr>
            <a:r>
              <a:rPr lang="en-US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POLYETHYLENE PE</a:t>
            </a:r>
            <a:r>
              <a:rPr 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lang="ru-RU" sz="32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6146КМ </a:t>
            </a:r>
          </a:p>
          <a:p>
            <a:pPr>
              <a:defRPr/>
            </a:pPr>
            <a:r>
              <a:rPr lang="en-US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FOR</a:t>
            </a:r>
            <a:r>
              <a:rPr lang="ru-RU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lang="en-US" sz="32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INSULATION OF GAS AND OIL PIPELINES</a:t>
            </a:r>
            <a:endParaRPr lang="ru-RU" sz="32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4008027" y="2220245"/>
            <a:ext cx="4896544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en-US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tarting from</a:t>
            </a:r>
            <a:r>
              <a:rPr lang="ru-RU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2014</a:t>
            </a:r>
            <a:r>
              <a:rPr lang="en-US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</a:t>
            </a:r>
            <a:r>
              <a:rPr lang="ru-RU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 distance from </a:t>
            </a:r>
            <a:r>
              <a:rPr lang="en-US" sz="2000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laboratory studies to industrial production of </a:t>
            </a:r>
            <a:r>
              <a:rPr lang="en-US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olyethylene </a:t>
            </a:r>
            <a:r>
              <a:rPr lang="en-US" sz="2000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omposition </a:t>
            </a:r>
            <a:r>
              <a:rPr lang="ru-RU" sz="2000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РЕ </a:t>
            </a:r>
            <a:r>
              <a:rPr lang="ru-RU" sz="2000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6146КМ</a:t>
            </a:r>
            <a:r>
              <a:rPr lang="ru-RU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was covered. Positive conclusions from </a:t>
            </a:r>
            <a:r>
              <a:rPr lang="en-US" sz="2000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NII TRANSNEFT</a:t>
            </a:r>
            <a:r>
              <a:rPr lang="ru-RU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were received,</a:t>
            </a:r>
            <a:r>
              <a:rPr lang="ru-RU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works with laboratory</a:t>
            </a:r>
            <a:r>
              <a:rPr lang="ru-RU" sz="2000" dirty="0" smtClean="0">
                <a:ln w="3175">
                  <a:solidFill>
                    <a:schemeClr val="tx1"/>
                  </a:solidFill>
                </a:ln>
                <a:solidFill>
                  <a:schemeClr val="tx1">
                    <a:lumMod val="95000"/>
                    <a:lumOff val="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GAZPROM</a:t>
            </a:r>
            <a:r>
              <a:rPr lang="ru-RU" sz="2000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2000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VNIIGAZ</a:t>
            </a:r>
            <a:r>
              <a:rPr lang="ru-RU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re in progress. Currently, the product is actively introduced in </a:t>
            </a:r>
            <a:r>
              <a:rPr lang="en-US" sz="2000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he leading </a:t>
            </a:r>
            <a:r>
              <a:rPr lang="en-US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ipe plants of RF. </a:t>
            </a:r>
            <a:r>
              <a:rPr lang="en-US" sz="2000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 2016</a:t>
            </a:r>
            <a:r>
              <a:rPr lang="en-US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 in RF production </a:t>
            </a:r>
            <a:r>
              <a:rPr lang="en-US" sz="2000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nd consumption </a:t>
            </a:r>
            <a:r>
              <a:rPr lang="en-US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more </a:t>
            </a:r>
            <a:r>
              <a:rPr lang="en-US" sz="2000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han 10 </a:t>
            </a:r>
            <a:r>
              <a:rPr lang="en-US" sz="2000" dirty="0" err="1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kt</a:t>
            </a:r>
            <a:r>
              <a:rPr lang="en-US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new </a:t>
            </a:r>
            <a:r>
              <a:rPr lang="en-US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grade </a:t>
            </a:r>
            <a:r>
              <a:rPr lang="en-US" sz="2000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polyethylene PE </a:t>
            </a:r>
            <a:r>
              <a:rPr lang="en-US" sz="20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6146KM is planned.</a:t>
            </a:r>
            <a:endParaRPr lang="ru-RU" sz="2000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tx2">
                  <a:lumMod val="7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8388350" y="6165850"/>
            <a:ext cx="720725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/>
              <a:t>29</a:t>
            </a:r>
            <a:endParaRPr lang="ru-RU" sz="2300" dirty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07"/>
          <a:stretch/>
        </p:blipFill>
        <p:spPr bwMode="auto">
          <a:xfrm rot="1038722">
            <a:off x="793574" y="1841524"/>
            <a:ext cx="2664849" cy="4018301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ffectLst>
            <a:glow rad="228600">
              <a:srgbClr val="0000FF">
                <a:alpha val="10000"/>
              </a:srgbClr>
            </a:glow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07"/>
          <a:stretch/>
        </p:blipFill>
        <p:spPr bwMode="auto">
          <a:xfrm rot="510115">
            <a:off x="505006" y="2001584"/>
            <a:ext cx="2664849" cy="4018301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ffectLst>
            <a:glow rad="228600">
              <a:srgbClr val="0000FF">
                <a:alpha val="10000"/>
              </a:srgbClr>
            </a:glow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0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07"/>
          <a:stretch/>
        </p:blipFill>
        <p:spPr bwMode="auto">
          <a:xfrm>
            <a:off x="222610" y="2214933"/>
            <a:ext cx="2664849" cy="4018301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ffectLst>
            <a:glow rad="228600">
              <a:srgbClr val="0000FF">
                <a:alpha val="10000"/>
              </a:srgbClr>
            </a:glow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2"/>
          <p:cNvSpPr>
            <a:spLocks noGrp="1"/>
          </p:cNvSpPr>
          <p:nvPr>
            <p:ph type="title"/>
          </p:nvPr>
        </p:nvSpPr>
        <p:spPr>
          <a:xfrm>
            <a:off x="250825" y="338138"/>
            <a:ext cx="8713788" cy="1252537"/>
          </a:xfrm>
        </p:spPr>
        <p:txBody>
          <a:bodyPr/>
          <a:lstStyle/>
          <a:p>
            <a:pPr eaLnBrk="1" hangingPunct="1"/>
            <a:r>
              <a:rPr lang="en-US" altLang="ru-RU" sz="3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CURRENT</a:t>
            </a:r>
            <a:r>
              <a:rPr lang="ru-RU" altLang="ru-RU" sz="3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lang="en-US" altLang="ru-RU" sz="3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PRODUCTION STATE</a:t>
            </a:r>
            <a:endParaRPr lang="ru-RU" altLang="ru-RU" sz="30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  <p:graphicFrame>
        <p:nvGraphicFramePr>
          <p:cNvPr id="17468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5600591"/>
              </p:ext>
            </p:extLst>
          </p:nvPr>
        </p:nvGraphicFramePr>
        <p:xfrm>
          <a:off x="250825" y="2060575"/>
          <a:ext cx="8642350" cy="4228148"/>
        </p:xfrm>
        <a:graphic>
          <a:graphicData uri="http://schemas.openxmlformats.org/drawingml/2006/table">
            <a:tbl>
              <a:tblPr/>
              <a:tblGrid>
                <a:gridCol w="2881313"/>
                <a:gridCol w="1800225"/>
                <a:gridCol w="1800225"/>
                <a:gridCol w="2160587"/>
              </a:tblGrid>
              <a:tr h="8229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400" b="1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Description</a:t>
                      </a:r>
                      <a:endParaRPr lang="ru-RU" sz="2400" b="1" kern="1200" dirty="0" smtClean="0">
                        <a:ln w="3175">
                          <a:solidFill>
                            <a:srgbClr val="0000FF"/>
                          </a:solidFill>
                        </a:ln>
                        <a:solidFill>
                          <a:srgbClr val="0000FF"/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T="45730" marB="45730" anchor="ctr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3200" b="1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014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3200" b="1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015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3200" b="1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01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2000" b="1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</a:t>
                      </a:r>
                      <a:r>
                        <a:rPr lang="en-US" sz="2000" b="1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forecast</a:t>
                      </a:r>
                      <a:r>
                        <a:rPr lang="ru-RU" sz="2000" b="1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)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606601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400" b="1" kern="1200" dirty="0" smtClean="0">
                          <a:ln w="3175">
                            <a:solidFill>
                              <a:srgbClr val="C00000"/>
                            </a:solidFill>
                          </a:ln>
                          <a:solidFill>
                            <a:srgbClr val="FF0000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ynthetic Rubbers</a:t>
                      </a:r>
                      <a:r>
                        <a:rPr lang="ru-RU" sz="2400" b="1" kern="1200" dirty="0" smtClean="0">
                          <a:ln w="3175">
                            <a:solidFill>
                              <a:srgbClr val="C00000"/>
                            </a:solidFill>
                          </a:ln>
                          <a:solidFill>
                            <a:srgbClr val="FF0000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en-US" sz="2400" b="1" kern="1200" dirty="0" err="1" smtClean="0">
                          <a:ln w="3175">
                            <a:solidFill>
                              <a:srgbClr val="C00000"/>
                            </a:solidFill>
                          </a:ln>
                          <a:solidFill>
                            <a:srgbClr val="FF0000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kt</a:t>
                      </a:r>
                      <a:endParaRPr lang="ru-RU" sz="2400" b="1" kern="1200" dirty="0" smtClean="0">
                        <a:ln w="3175">
                          <a:solidFill>
                            <a:srgbClr val="C00000"/>
                          </a:solidFill>
                        </a:ln>
                        <a:solidFill>
                          <a:srgbClr val="FF0000"/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862AA"/>
                        </a:solidFill>
                        <a:effectLst/>
                        <a:latin typeface="Candara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862AA"/>
                        </a:solidFill>
                        <a:effectLst/>
                        <a:latin typeface="Candara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862AA"/>
                        </a:solidFill>
                        <a:effectLst/>
                        <a:latin typeface="Candara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9160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 lang="ru-RU" sz="1800" b="0" i="0" u="none" strike="noStrike" kern="1200" baseline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defRPr>
                      </a:pPr>
                      <a:r>
                        <a:rPr lang="en-US" sz="2400" b="1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soprene</a:t>
                      </a:r>
                      <a:endParaRPr lang="ru-RU" sz="2400" b="1" i="0" u="none" strike="noStrike" kern="1200" baseline="0" dirty="0" smtClean="0">
                        <a:ln w="3175">
                          <a:solidFill>
                            <a:prstClr val="black"/>
                          </a:solidFill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>
                          <a:glow rad="88900">
                            <a:prstClr val="white">
                              <a:alpha val="90000"/>
                            </a:prst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 lang="ru-RU" sz="1800" b="0" i="0" u="none" strike="noStrike" kern="1200" baseline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defRPr>
                      </a:pPr>
                      <a:r>
                        <a:rPr lang="ru-RU" sz="2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53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 lang="ru-RU" sz="1800" b="0" i="0" u="none" strike="noStrike" kern="1200" baseline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defRPr>
                      </a:pPr>
                      <a:r>
                        <a:rPr lang="ru-RU" sz="2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66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 lang="ru-RU" sz="1800" b="0" i="0" u="none" strike="noStrike" kern="1200" baseline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defRPr>
                      </a:pPr>
                      <a:r>
                        <a:rPr lang="ru-RU" sz="2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88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8895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 lang="ru-RU" sz="1800" b="0" i="0" u="none" strike="noStrike" kern="1200" baseline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defRPr>
                      </a:pPr>
                      <a:r>
                        <a:rPr lang="en-US" sz="2400" b="1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Butyl</a:t>
                      </a:r>
                      <a:endParaRPr lang="ru-RU" sz="2400" b="1" i="0" u="none" strike="noStrike" kern="1200" baseline="0" dirty="0" smtClean="0">
                        <a:ln w="3175">
                          <a:solidFill>
                            <a:prstClr val="black"/>
                          </a:solidFill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>
                          <a:glow rad="88900">
                            <a:prstClr val="white">
                              <a:alpha val="90000"/>
                            </a:prst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 lang="ru-RU" sz="1800" b="0" i="0" u="none" strike="noStrike" kern="1200" baseline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defRPr>
                      </a:pPr>
                      <a:r>
                        <a:rPr lang="ru-RU" sz="1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</a:t>
                      </a:r>
                      <a:r>
                        <a:rPr lang="en-US" sz="1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ncluding IIR</a:t>
                      </a:r>
                      <a:r>
                        <a:rPr lang="ru-RU" sz="1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en-US" sz="1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BIIR</a:t>
                      </a:r>
                      <a:r>
                        <a:rPr lang="ru-RU" sz="1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en-US" sz="1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IIR</a:t>
                      </a:r>
                      <a:r>
                        <a:rPr lang="ru-RU" sz="1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)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 lang="ru-RU" sz="1800" b="0" i="0" u="none" strike="noStrike" kern="1200" baseline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defRPr>
                      </a:pPr>
                      <a:r>
                        <a:rPr lang="ru-RU" sz="2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00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 lang="ru-RU" sz="1800" b="0" i="0" u="none" strike="noStrike" kern="1200" baseline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defRPr>
                      </a:pPr>
                      <a:r>
                        <a:rPr lang="ru-RU" sz="2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98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 lang="ru-RU" sz="1800" b="0" i="0" u="none" strike="noStrike" kern="1200" baseline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defRPr>
                      </a:pPr>
                      <a:r>
                        <a:rPr lang="ru-RU" sz="2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00</a:t>
                      </a:r>
                      <a:endParaRPr lang="en-US" sz="2400" b="0" i="0" u="none" strike="noStrike" kern="1200" baseline="0" dirty="0" smtClean="0">
                        <a:ln w="3175">
                          <a:solidFill>
                            <a:prstClr val="black"/>
                          </a:solidFill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>
                          <a:glow rad="88900">
                            <a:prstClr val="white">
                              <a:alpha val="90000"/>
                            </a:prst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93201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 lang="ru-RU" sz="1800" b="0" i="0" u="none" strike="noStrike" kern="1200" baseline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defRPr>
                      </a:pPr>
                      <a:r>
                        <a:rPr lang="en-US" sz="2400" b="1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Butadiene</a:t>
                      </a:r>
                      <a:endParaRPr lang="ru-RU" sz="2400" b="1" i="0" u="none" strike="noStrike" kern="1200" baseline="0" dirty="0" smtClean="0">
                        <a:ln w="3175">
                          <a:solidFill>
                            <a:prstClr val="black"/>
                          </a:solidFill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>
                          <a:glow rad="88900">
                            <a:prstClr val="white">
                              <a:alpha val="90000"/>
                            </a:prst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 lang="ru-RU" sz="1800" b="0" i="0" u="none" strike="noStrike" kern="1200" baseline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defRPr>
                      </a:pPr>
                      <a:r>
                        <a:rPr lang="ru-RU" sz="1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</a:t>
                      </a:r>
                      <a:r>
                        <a:rPr lang="en-US" sz="1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ncluding PBR-</a:t>
                      </a:r>
                      <a:r>
                        <a:rPr lang="en-US" sz="1400" b="0" i="0" u="none" strike="noStrike" kern="1200" baseline="0" dirty="0" err="1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Nd</a:t>
                      </a:r>
                      <a:r>
                        <a:rPr lang="ru-RU" sz="1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en-US" sz="1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PBR-Li</a:t>
                      </a:r>
                      <a:r>
                        <a:rPr lang="ru-RU" sz="1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/</a:t>
                      </a:r>
                      <a:r>
                        <a:rPr lang="en-US" sz="1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SBR)</a:t>
                      </a:r>
                      <a:endParaRPr lang="ru-RU" sz="1400" b="0" i="0" u="none" strike="noStrike" kern="1200" baseline="0" dirty="0" smtClean="0">
                        <a:ln w="3175">
                          <a:solidFill>
                            <a:prstClr val="black"/>
                          </a:solidFill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>
                          <a:glow rad="88900">
                            <a:prstClr val="white">
                              <a:alpha val="90000"/>
                            </a:prst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 lang="ru-RU" sz="1800" b="0" i="0" u="none" strike="noStrike" kern="1200" baseline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defRPr>
                      </a:pPr>
                      <a:r>
                        <a:rPr lang="ru-RU" sz="2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64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 lang="ru-RU" sz="1800" b="0" i="0" u="none" strike="noStrike" kern="1200" baseline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defRPr>
                      </a:pPr>
                      <a:r>
                        <a:rPr lang="ru-RU" sz="2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83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 lang="ru-RU" sz="1800" b="0" i="0" u="none" strike="noStrike" kern="1200" baseline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defRPr>
                      </a:pPr>
                      <a:r>
                        <a:rPr lang="ru-RU" sz="2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96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Овал 5"/>
          <p:cNvSpPr/>
          <p:nvPr/>
        </p:nvSpPr>
        <p:spPr>
          <a:xfrm>
            <a:off x="8459788" y="6237288"/>
            <a:ext cx="684212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Заголовок 2"/>
          <p:cNvSpPr>
            <a:spLocks noGrp="1"/>
          </p:cNvSpPr>
          <p:nvPr>
            <p:ph type="title" idx="4294967295"/>
          </p:nvPr>
        </p:nvSpPr>
        <p:spPr>
          <a:xfrm>
            <a:off x="251520" y="2420888"/>
            <a:ext cx="8579296" cy="1252538"/>
          </a:xfrm>
        </p:spPr>
        <p:txBody>
          <a:bodyPr/>
          <a:lstStyle/>
          <a:p>
            <a:pPr eaLnBrk="1" hangingPunct="1"/>
            <a:r>
              <a:rPr lang="en-US" altLang="ru-RU" sz="4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THANK YOU FOR YOUR ATTENTION</a:t>
            </a:r>
            <a:r>
              <a:rPr lang="ru-RU" altLang="ru-RU" sz="4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!</a:t>
            </a:r>
            <a:endParaRPr lang="ru-RU" altLang="ru-RU" sz="40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95288" y="5157788"/>
            <a:ext cx="5627687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6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nis </a:t>
            </a:r>
            <a:r>
              <a:rPr lang="en-US" sz="1600" dirty="0" err="1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leksandrovich</a:t>
            </a:r>
            <a:r>
              <a:rPr lang="en-US" sz="16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aksimov</a:t>
            </a:r>
            <a:r>
              <a:rPr lang="ru-RU" sz="16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</a:t>
            </a:r>
            <a:endParaRPr lang="ru-RU" sz="1600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tx2">
                  <a:lumMod val="7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sz="16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puty Chief Process Engineer</a:t>
            </a:r>
            <a:endParaRPr lang="ru-RU" sz="1600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tx2">
                  <a:lumMod val="7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sz="16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JSC </a:t>
            </a:r>
            <a:r>
              <a:rPr lang="ru-RU" sz="16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«</a:t>
            </a:r>
            <a:r>
              <a:rPr lang="en-US" sz="1600" dirty="0" err="1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Nizhnekamskneftekhim</a:t>
            </a:r>
            <a:r>
              <a:rPr lang="ru-RU" sz="16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», </a:t>
            </a:r>
            <a:endParaRPr lang="ru-RU" sz="1600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tx2">
                  <a:lumMod val="7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sz="1600" dirty="0" err="1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el</a:t>
            </a:r>
            <a:r>
              <a:rPr lang="ru-RU" sz="16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  </a:t>
            </a:r>
            <a:r>
              <a:rPr lang="ru-RU" sz="1600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(8555) </a:t>
            </a:r>
            <a:r>
              <a:rPr lang="ru-RU" sz="16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37-94-98</a:t>
            </a:r>
            <a:endParaRPr lang="ru-RU" sz="1600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tx2">
                  <a:lumMod val="7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sz="16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ell.</a:t>
            </a:r>
            <a:r>
              <a:rPr lang="ru-RU" sz="16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 +79872657936</a:t>
            </a:r>
            <a:endParaRPr lang="ru-RU" sz="1600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tx2">
                  <a:lumMod val="7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sz="1600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E-mail: </a:t>
            </a:r>
            <a:r>
              <a:rPr lang="en-US" sz="1600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tx2">
                    <a:lumMod val="7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aksimovda@nknh.ru</a:t>
            </a:r>
            <a:endParaRPr lang="en-US" sz="1600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tx2">
                  <a:lumMod val="7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68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749145"/>
              </p:ext>
            </p:extLst>
          </p:nvPr>
        </p:nvGraphicFramePr>
        <p:xfrm>
          <a:off x="250825" y="2060575"/>
          <a:ext cx="8642350" cy="4255072"/>
        </p:xfrm>
        <a:graphic>
          <a:graphicData uri="http://schemas.openxmlformats.org/drawingml/2006/table">
            <a:tbl>
              <a:tblPr/>
              <a:tblGrid>
                <a:gridCol w="2881313"/>
                <a:gridCol w="1800225"/>
                <a:gridCol w="1800225"/>
                <a:gridCol w="2160587"/>
              </a:tblGrid>
              <a:tr h="8230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400" b="1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Description</a:t>
                      </a:r>
                      <a:endParaRPr lang="ru-RU" sz="2400" b="1" kern="1200" dirty="0" smtClean="0">
                        <a:ln w="3175">
                          <a:solidFill>
                            <a:srgbClr val="0000FF"/>
                          </a:solidFill>
                        </a:ln>
                        <a:solidFill>
                          <a:srgbClr val="0000FF"/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T="45740" marB="45740" anchor="ctr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3200" b="1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014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3200" b="1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015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3200" b="1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01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2000" b="1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</a:t>
                      </a:r>
                      <a:r>
                        <a:rPr lang="en-US" sz="2000" b="1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forecast</a:t>
                      </a:r>
                      <a:r>
                        <a:rPr lang="ru-RU" sz="2000" b="1" kern="1200" dirty="0" smtClean="0">
                          <a:ln w="3175">
                            <a:solidFill>
                              <a:srgbClr val="0000FF"/>
                            </a:solidFill>
                          </a:ln>
                          <a:solidFill>
                            <a:srgbClr val="0000FF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)</a:t>
                      </a:r>
                      <a:endParaRPr lang="ru-RU" sz="2000" b="1" kern="1200" dirty="0" smtClean="0">
                        <a:ln w="3175">
                          <a:solidFill>
                            <a:srgbClr val="0000FF"/>
                          </a:solidFill>
                        </a:ln>
                        <a:solidFill>
                          <a:srgbClr val="0000FF"/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60674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400" b="1" kern="1200" dirty="0" smtClean="0">
                          <a:ln w="3175">
                            <a:solidFill>
                              <a:srgbClr val="C00000"/>
                            </a:solidFill>
                          </a:ln>
                          <a:solidFill>
                            <a:srgbClr val="FF0000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Plastics</a:t>
                      </a:r>
                      <a:r>
                        <a:rPr lang="ru-RU" sz="2400" b="1" kern="1200" dirty="0" smtClean="0">
                          <a:ln w="3175">
                            <a:solidFill>
                              <a:srgbClr val="C00000"/>
                            </a:solidFill>
                          </a:ln>
                          <a:solidFill>
                            <a:srgbClr val="FF0000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en-US" sz="2400" b="1" kern="1200" dirty="0" err="1" smtClean="0">
                          <a:ln w="3175">
                            <a:solidFill>
                              <a:srgbClr val="C00000"/>
                            </a:solidFill>
                          </a:ln>
                          <a:solidFill>
                            <a:srgbClr val="FF0000"/>
                          </a:solidFill>
                          <a:effectLst>
                            <a:glow rad="88900">
                              <a:schemeClr val="bg1">
                                <a:alpha val="80000"/>
                              </a:scheme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kt</a:t>
                      </a:r>
                      <a:endParaRPr lang="ru-RU" sz="2400" b="1" kern="1200" dirty="0" smtClean="0">
                        <a:ln w="3175">
                          <a:solidFill>
                            <a:srgbClr val="C00000"/>
                          </a:solidFill>
                        </a:ln>
                        <a:solidFill>
                          <a:srgbClr val="FF0000"/>
                        </a:solidFill>
                        <a:effectLst>
                          <a:glow rad="88900">
                            <a:schemeClr val="bg1">
                              <a:alpha val="80000"/>
                            </a:scheme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862AA"/>
                        </a:solidFill>
                        <a:effectLst/>
                        <a:latin typeface="Candara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862AA"/>
                        </a:solidFill>
                        <a:effectLst/>
                        <a:latin typeface="Candara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862AA"/>
                        </a:solidFill>
                        <a:effectLst/>
                        <a:latin typeface="Candara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916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400" b="1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Polyethylene</a:t>
                      </a:r>
                      <a:endParaRPr lang="ru-RU" sz="2400" b="1" i="0" u="none" strike="noStrike" kern="1200" baseline="0" dirty="0" smtClean="0">
                        <a:ln w="3175">
                          <a:solidFill>
                            <a:prstClr val="black"/>
                          </a:solidFill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>
                          <a:glow rad="88900">
                            <a:prstClr val="white">
                              <a:alpha val="90000"/>
                            </a:prst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2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04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2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00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2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00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7508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400" b="1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Polypropylene</a:t>
                      </a:r>
                      <a:endParaRPr lang="ru-RU" sz="2400" b="1" i="0" u="none" strike="noStrike" kern="1200" baseline="0" dirty="0" smtClean="0">
                        <a:ln w="3175">
                          <a:solidFill>
                            <a:prstClr val="black"/>
                          </a:solidFill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>
                          <a:glow rad="88900">
                            <a:prstClr val="white">
                              <a:alpha val="90000"/>
                            </a:prst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2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13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2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13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2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10</a:t>
                      </a:r>
                      <a:endParaRPr lang="en-US" sz="2400" b="0" i="0" u="none" strike="noStrike" kern="1200" baseline="0" dirty="0" smtClean="0">
                        <a:ln w="3175">
                          <a:solidFill>
                            <a:prstClr val="black"/>
                          </a:solidFill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>
                          <a:glow rad="88900">
                            <a:prstClr val="white">
                              <a:alpha val="90000"/>
                            </a:prst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9322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2400" b="1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Polystyrene</a:t>
                      </a:r>
                      <a:endParaRPr lang="ru-RU" sz="2400" b="1" i="0" u="none" strike="noStrike" kern="1200" baseline="0" dirty="0" smtClean="0">
                        <a:ln w="3175">
                          <a:solidFill>
                            <a:prstClr val="black"/>
                          </a:solidFill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>
                          <a:glow rad="88900">
                            <a:prstClr val="white">
                              <a:alpha val="90000"/>
                            </a:prst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</a:t>
                      </a:r>
                      <a:r>
                        <a:rPr lang="en-US" sz="1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ncluding general-purpose polystyrene (GPPS)</a:t>
                      </a:r>
                      <a:r>
                        <a:rPr lang="ru-RU" sz="1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en-US" sz="1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high-impact polystyrene (HIPS)</a:t>
                      </a:r>
                      <a:r>
                        <a:rPr lang="ru-RU" sz="1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</a:t>
                      </a:r>
                      <a:r>
                        <a:rPr lang="en-US" sz="1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BS plastics)</a:t>
                      </a:r>
                      <a:endParaRPr lang="ru-RU" sz="1400" b="0" i="0" u="none" strike="noStrike" kern="1200" baseline="0" dirty="0" smtClean="0">
                        <a:ln w="3175">
                          <a:solidFill>
                            <a:prstClr val="black"/>
                          </a:solidFill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>
                          <a:glow rad="88900">
                            <a:prstClr val="white">
                              <a:alpha val="90000"/>
                            </a:prstClr>
                          </a:glow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2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98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2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305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2400" b="0" i="0" u="none" strike="noStrike" kern="1200" baseline="0" dirty="0" smtClean="0">
                          <a:ln w="3175">
                            <a:solidFill>
                              <a:prstClr val="black"/>
                            </a:solidFill>
                          </a:ln>
                          <a:solidFill>
                            <a:prstClr val="black">
                              <a:lumMod val="95000"/>
                              <a:lumOff val="5000"/>
                            </a:prstClr>
                          </a:solidFill>
                          <a:effectLst>
                            <a:glow rad="88900">
                              <a:prstClr val="white">
                                <a:alpha val="90000"/>
                              </a:prstClr>
                            </a:glow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300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Овал 5"/>
          <p:cNvSpPr/>
          <p:nvPr/>
        </p:nvSpPr>
        <p:spPr>
          <a:xfrm>
            <a:off x="8459788" y="6237288"/>
            <a:ext cx="684212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Заголовок 2"/>
          <p:cNvSpPr txBox="1">
            <a:spLocks/>
          </p:cNvSpPr>
          <p:nvPr/>
        </p:nvSpPr>
        <p:spPr bwMode="auto">
          <a:xfrm>
            <a:off x="250825" y="338138"/>
            <a:ext cx="8713788" cy="125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FF"/>
                </a:solidFill>
                <a:latin typeface="Candar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FF"/>
                </a:solidFill>
                <a:latin typeface="Candar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FF"/>
                </a:solidFill>
                <a:latin typeface="Candar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FF"/>
                </a:solidFill>
                <a:latin typeface="Candara" pitchFamily="34" charset="0"/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eaLnBrk="1" hangingPunct="1"/>
            <a:r>
              <a:rPr lang="en-US" altLang="ru-RU" sz="3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CURRENT</a:t>
            </a:r>
            <a:r>
              <a:rPr lang="ru-RU" altLang="ru-RU" sz="3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 </a:t>
            </a:r>
            <a:r>
              <a:rPr lang="en-US" altLang="ru-RU" sz="3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PRODUCTION STATE</a:t>
            </a:r>
            <a:endParaRPr lang="ru-RU" altLang="ru-RU" sz="30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4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ISOPRENE RUBBER</a:t>
            </a:r>
            <a:endParaRPr lang="ru-RU" altLang="ru-RU" sz="40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07950" y="1989138"/>
            <a:ext cx="8785225" cy="1692771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verview of the production and the product:</a:t>
            </a:r>
            <a:endParaRPr lang="ru-RU" b="1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echnology developed by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FGUP NIISK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USSR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).</a:t>
            </a:r>
            <a:endParaRPr lang="ru-RU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sign production capacity 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240 </a:t>
            </a:r>
            <a:r>
              <a:rPr lang="en-US" dirty="0" err="1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kta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endParaRPr lang="ru-RU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 eaLnBrk="1" hangingPunct="1">
              <a:defRPr/>
            </a:pPr>
            <a:endParaRPr lang="ru-RU" sz="1400" b="1" dirty="0">
              <a:solidFill>
                <a:schemeClr val="tx2"/>
              </a:solidFill>
              <a:latin typeface="+mn-lt"/>
              <a:cs typeface="+mn-cs"/>
            </a:endParaRPr>
          </a:p>
          <a:p>
            <a:pPr algn="just" eaLnBrk="1" hangingPunct="1">
              <a:defRPr/>
            </a:pPr>
            <a:r>
              <a:rPr lang="en-US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pplication</a:t>
            </a:r>
            <a:r>
              <a:rPr lang="ru-RU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roduction of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ires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t is also used in the production of rubber technical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goods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rubber footwear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ports equipment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dhesives and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water-repellant compounds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07950" y="4076700"/>
            <a:ext cx="6978650" cy="1200150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Benefits</a:t>
            </a:r>
            <a:r>
              <a:rPr lang="ru-RU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</a:t>
            </a:r>
            <a:endParaRPr lang="ru-RU" b="1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 eaLnBrk="1" hangingPunct="1">
              <a:defRPr/>
            </a:pP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Uniqueness of properties of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soprene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rubber produced by PJSC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«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Nizhnekamskneftekhim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»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s in low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ontent of gel fraction and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high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ontent of cis-1,4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units (min 96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%).</a:t>
            </a:r>
            <a:endParaRPr 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07950" y="5526088"/>
            <a:ext cx="6985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velopment prospects</a:t>
            </a:r>
            <a:r>
              <a:rPr lang="ru-RU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</a:t>
            </a:r>
            <a:endParaRPr lang="ru-RU" b="1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Expansion of capacity 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up to 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330 </a:t>
            </a:r>
            <a:r>
              <a:rPr lang="en-US" dirty="0" err="1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kt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/a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4342" name="Рисунок 7" descr="\\bk-server\BK-PTO\Фото с разрешенного фотоаппарата\Робот фото\P123003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8278" y="3942176"/>
            <a:ext cx="1944687" cy="227012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Овал 9"/>
          <p:cNvSpPr/>
          <p:nvPr/>
        </p:nvSpPr>
        <p:spPr>
          <a:xfrm>
            <a:off x="8459788" y="6237288"/>
            <a:ext cx="684212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4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BUTYL RUBBER</a:t>
            </a:r>
            <a:endParaRPr lang="ru-RU" altLang="ru-RU" sz="40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07950" y="1935163"/>
            <a:ext cx="8785225" cy="2469907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verview of the production and the </a:t>
            </a:r>
            <a:r>
              <a:rPr lang="en-US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roduct</a:t>
            </a:r>
            <a:r>
              <a:rPr lang="ru-RU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</a:t>
            </a:r>
            <a:endParaRPr lang="ru-RU" b="1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Butyl rubber</a:t>
            </a:r>
            <a:r>
              <a:rPr lang="ru-RU" b="1" dirty="0" smtClean="0">
                <a:solidFill>
                  <a:schemeClr val="tx2"/>
                </a:solidFill>
                <a:latin typeface="+mn-lt"/>
                <a:cs typeface="+mn-cs"/>
              </a:rPr>
              <a:t>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echnology developed by 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NII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Yarsintez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USSR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). </a:t>
            </a:r>
            <a:endParaRPr lang="ru-RU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sign production capacity 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35 </a:t>
            </a:r>
            <a:r>
              <a:rPr lang="en-US" dirty="0" err="1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kta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HIIR</a:t>
            </a:r>
            <a:r>
              <a:rPr lang="ru-RU" b="1" dirty="0" smtClean="0">
                <a:solidFill>
                  <a:schemeClr val="tx2"/>
                </a:solidFill>
                <a:latin typeface="+mn-lt"/>
                <a:cs typeface="+mn-cs"/>
              </a:rPr>
              <a:t>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echnology developed by 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ОО </a:t>
            </a:r>
            <a:r>
              <a:rPr lang="en-US" dirty="0" err="1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Yarsintez</a:t>
            </a:r>
            <a:r>
              <a:rPr lang="ru-RU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RF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). </a:t>
            </a:r>
            <a:endParaRPr lang="ru-RU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sign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roduction capacity 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30 </a:t>
            </a:r>
            <a:r>
              <a:rPr lang="en-US" dirty="0" err="1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kta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endParaRPr lang="ru-RU" sz="1050" b="1" dirty="0">
              <a:solidFill>
                <a:schemeClr val="tx2"/>
              </a:solidFill>
              <a:latin typeface="+mn-lt"/>
              <a:cs typeface="+mn-cs"/>
            </a:endParaRPr>
          </a:p>
          <a:p>
            <a:pPr algn="just" eaLnBrk="1" hangingPunct="1">
              <a:defRPr/>
            </a:pPr>
            <a:r>
              <a:rPr lang="en-US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pplication</a:t>
            </a:r>
            <a:r>
              <a:rPr lang="ru-RU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roduction of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ires.</a:t>
            </a:r>
            <a:endParaRPr lang="en-US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 eaLnBrk="1" hangingPunct="1">
              <a:defRPr/>
            </a:pP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tended for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roduction of an </a:t>
            </a:r>
            <a:r>
              <a:rPr lang="en-US" dirty="0" err="1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nerliner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tubeless tires,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ner tubes,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haper </a:t>
            </a:r>
            <a:r>
              <a:rPr lang="en-US" dirty="0" err="1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vulcanizer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diaphragms.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t is also used for the production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medical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nd food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urpose goods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07950" y="4652963"/>
            <a:ext cx="8785225" cy="1201737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Benefits</a:t>
            </a:r>
            <a:r>
              <a:rPr lang="ru-RU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</a:t>
            </a:r>
            <a:endParaRPr lang="ru-RU" b="1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 eaLnBrk="1" hangingPunct="1">
              <a:defRPr/>
            </a:pP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Narrow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olecular weight distribution of butyl and </a:t>
            </a:r>
            <a:r>
              <a:rPr lang="en-US" dirty="0" err="1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halobutyl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rubbers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PJSC «NKNK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»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s one of the reasons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higher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gas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ightness in comparison with competitive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rubbers with the same initial properties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07950" y="5876925"/>
            <a:ext cx="8208963" cy="954088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velopment </a:t>
            </a:r>
            <a:r>
              <a:rPr lang="en-US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rospects</a:t>
            </a:r>
            <a:r>
              <a:rPr lang="ru-RU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</a:t>
            </a:r>
            <a:endParaRPr lang="ru-RU" b="1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crease of a share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</a:t>
            </a:r>
            <a:r>
              <a:rPr lang="en-US" dirty="0" err="1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halobutyl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rubbers in the total production of butyl rubbers,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crease of production capacity 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up to 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220 </a:t>
            </a:r>
            <a:r>
              <a:rPr lang="en-US" dirty="0" err="1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kta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3319" name="Picture 7" descr="C:\Users\AhmetovIG\Documents\Различные документы\Фото Нефтехим\IMG_3954yh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2103187"/>
            <a:ext cx="3038500" cy="1685853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Овал 9"/>
          <p:cNvSpPr/>
          <p:nvPr/>
        </p:nvSpPr>
        <p:spPr>
          <a:xfrm>
            <a:off x="8459788" y="6237288"/>
            <a:ext cx="684212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Заголовок 2"/>
          <p:cNvSpPr txBox="1">
            <a:spLocks/>
          </p:cNvSpPr>
          <p:nvPr/>
        </p:nvSpPr>
        <p:spPr bwMode="auto">
          <a:xfrm>
            <a:off x="323528" y="333375"/>
            <a:ext cx="8515672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>
                <a:solidFill>
                  <a:schemeClr val="tx2"/>
                </a:solidFill>
                <a:latin typeface="Candara" pitchFamily="34" charset="0"/>
              </a:defRPr>
            </a:lvl1pPr>
            <a:lvl2pPr marL="576263" indent="-273050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200">
                <a:solidFill>
                  <a:schemeClr val="tx2"/>
                </a:solidFill>
                <a:latin typeface="Candara" pitchFamily="34" charset="0"/>
              </a:defRPr>
            </a:lvl2pPr>
            <a:lvl3pPr marL="855663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>
                <a:solidFill>
                  <a:schemeClr val="tx2"/>
                </a:solidFill>
                <a:latin typeface="Candara" pitchFamily="34" charset="0"/>
              </a:defRPr>
            </a:lvl3pPr>
            <a:lvl4pPr marL="11430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>
                <a:solidFill>
                  <a:schemeClr val="tx2"/>
                </a:solidFill>
                <a:latin typeface="Candara" pitchFamily="34" charset="0"/>
              </a:defRPr>
            </a:lvl4pPr>
            <a:lvl5pPr marL="1462088" indent="-228600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5pPr>
            <a:lvl6pPr marL="19192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6pPr>
            <a:lvl7pPr marL="23764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7pPr>
            <a:lvl8pPr marL="28336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8pPr>
            <a:lvl9pPr marL="3290888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1600">
                <a:solidFill>
                  <a:schemeClr val="tx2"/>
                </a:solidFill>
                <a:latin typeface="Candara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3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cs typeface="+mn-cs"/>
              </a:rPr>
              <a:t>DYNAMICS OF </a:t>
            </a:r>
            <a:r>
              <a:rPr lang="en-US" altLang="ru-RU" sz="3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PRODUCTION </a:t>
            </a:r>
            <a:endParaRPr lang="ru-RU" altLang="ru-RU" sz="3000" b="1" dirty="0" smtClean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cs typeface="+mn-cs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3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cs typeface="+mn-cs"/>
              </a:rPr>
              <a:t>OF BUTYL RUBBERS (KT)</a:t>
            </a:r>
            <a:endParaRPr lang="ru-RU" altLang="ru-RU" sz="30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cs typeface="+mn-cs"/>
            </a:endParaRPr>
          </a:p>
        </p:txBody>
      </p:sp>
      <p:sp>
        <p:nvSpPr>
          <p:cNvPr id="5" name="Овал 4"/>
          <p:cNvSpPr/>
          <p:nvPr/>
        </p:nvSpPr>
        <p:spPr>
          <a:xfrm>
            <a:off x="8459788" y="6237288"/>
            <a:ext cx="684212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13043066"/>
              </p:ext>
            </p:extLst>
          </p:nvPr>
        </p:nvGraphicFramePr>
        <p:xfrm>
          <a:off x="251520" y="2132856"/>
          <a:ext cx="8640000" cy="432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4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BUTADIENE RUBBERS</a:t>
            </a:r>
            <a:endParaRPr lang="ru-RU" altLang="ru-RU" sz="4000" b="1" dirty="0">
              <a:solidFill>
                <a:srgbClr val="0000FF"/>
              </a:solidFill>
              <a:effectLst>
                <a:glow rad="127000">
                  <a:schemeClr val="bg1"/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07950" y="1924050"/>
            <a:ext cx="8785225" cy="2192908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verview of the production and the product</a:t>
            </a:r>
            <a:r>
              <a:rPr lang="ru-RU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</a:t>
            </a:r>
            <a:endParaRPr lang="ru-RU" b="1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BR-</a:t>
            </a:r>
            <a:r>
              <a:rPr lang="en-US" dirty="0" err="1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Nd</a:t>
            </a:r>
            <a:r>
              <a:rPr lang="ru-RU" b="1" dirty="0" smtClean="0">
                <a:solidFill>
                  <a:schemeClr val="tx2"/>
                </a:solidFill>
              </a:rPr>
              <a:t>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echnology developed by 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FGUP NIISK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RF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),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brought into operation in 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2004.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sign production capacity 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40 </a:t>
            </a:r>
            <a:r>
              <a:rPr lang="en-US" dirty="0" err="1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kta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BR-Li</a:t>
            </a:r>
            <a:r>
              <a:rPr lang="ru-RU" b="1" dirty="0" smtClean="0">
                <a:solidFill>
                  <a:schemeClr val="tx2"/>
                </a:solidFill>
                <a:latin typeface="+mn-lt"/>
                <a:cs typeface="+mn-cs"/>
              </a:rPr>
              <a:t>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echnology developed by 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R&amp;D Center of PJSC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«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NKNK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»,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brought into operation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 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2007.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sign production capacity </a:t>
            </a:r>
            <a:r>
              <a:rPr lang="ru-RU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40 </a:t>
            </a:r>
            <a:r>
              <a:rPr lang="en-US" dirty="0" err="1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kta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endParaRPr lang="ru-RU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endParaRPr lang="ru-RU" sz="1050" b="1" dirty="0">
              <a:solidFill>
                <a:schemeClr val="tx2"/>
              </a:solidFill>
              <a:latin typeface="+mn-lt"/>
              <a:cs typeface="+mn-cs"/>
            </a:endParaRPr>
          </a:p>
          <a:p>
            <a:pPr eaLnBrk="1" hangingPunct="1">
              <a:defRPr/>
            </a:pPr>
            <a:r>
              <a:rPr lang="en-US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pplication of </a:t>
            </a:r>
            <a:r>
              <a:rPr lang="en-US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BR-</a:t>
            </a:r>
            <a:r>
              <a:rPr lang="en-US" b="1" dirty="0" err="1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Nd</a:t>
            </a:r>
            <a:r>
              <a:rPr lang="ru-RU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roduction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ires and rubber technical goods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endParaRPr 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pplication of 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BR-Li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tyrene plastics modification to add impact value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07950" y="4437063"/>
            <a:ext cx="8785225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Benefits</a:t>
            </a:r>
            <a:r>
              <a:rPr lang="ru-RU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</a:t>
            </a:r>
            <a:endParaRPr lang="ru-RU" b="1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here are no oligomers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nd transition metals. High regularity and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linearity of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he polymer chains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for PBR-</a:t>
            </a:r>
            <a:r>
              <a:rPr lang="en-US" dirty="0" err="1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Nd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Low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oncentration of gel fraction </a:t>
            </a:r>
            <a:r>
              <a:rPr lang="en-US" dirty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nd color for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BR-Li.</a:t>
            </a:r>
            <a:endParaRPr lang="ru-RU" dirty="0">
              <a:ln w="3175">
                <a:solidFill>
                  <a:schemeClr val="tx2">
                    <a:lumMod val="75000"/>
                  </a:schemeClr>
                </a:solidFill>
              </a:ln>
              <a:solidFill>
                <a:schemeClr val="bg2">
                  <a:lumMod val="25000"/>
                </a:schemeClr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07950" y="5683250"/>
            <a:ext cx="8964613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velopment </a:t>
            </a:r>
            <a:r>
              <a:rPr lang="en-US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rospects</a:t>
            </a:r>
            <a:r>
              <a:rPr lang="ru-RU" b="1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:</a:t>
            </a:r>
            <a:endParaRPr lang="ru-RU" b="1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velopment of PBR-</a:t>
            </a:r>
            <a:r>
              <a:rPr lang="en-US" dirty="0" err="1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Nd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SBR technologies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f new generation for the production of “green” tires</a:t>
            </a:r>
            <a:r>
              <a:rPr lang="ru-RU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smtClean="0">
                <a:ln w="3175">
                  <a:solidFill>
                    <a:schemeClr val="tx2">
                      <a:lumMod val="75000"/>
                    </a:schemeClr>
                  </a:solidFill>
                </a:ln>
                <a:solidFill>
                  <a:schemeClr val="bg2">
                    <a:lumMod val="25000"/>
                  </a:schemeClr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crease of production capacity </a:t>
            </a:r>
            <a:r>
              <a:rPr lang="en-US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up to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300 </a:t>
            </a:r>
            <a:r>
              <a:rPr lang="en-US" dirty="0" err="1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kta</a:t>
            </a:r>
            <a:r>
              <a:rPr lang="ru-RU" dirty="0" smtClean="0">
                <a:ln w="3175">
                  <a:solidFill>
                    <a:srgbClr val="C00000"/>
                  </a:solidFill>
                </a:ln>
                <a:solidFill>
                  <a:srgbClr val="FF0000"/>
                </a:solidFill>
                <a:effectLst>
                  <a:glow rad="88900">
                    <a:schemeClr val="bg1">
                      <a:alpha val="8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dirty="0">
              <a:ln w="3175">
                <a:solidFill>
                  <a:srgbClr val="C00000"/>
                </a:solidFill>
              </a:ln>
              <a:solidFill>
                <a:srgbClr val="FF0000"/>
              </a:solidFill>
              <a:effectLst>
                <a:glow rad="88900">
                  <a:schemeClr val="bg1">
                    <a:alpha val="8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Овал 9"/>
          <p:cNvSpPr/>
          <p:nvPr/>
        </p:nvSpPr>
        <p:spPr>
          <a:xfrm>
            <a:off x="8459788" y="6237288"/>
            <a:ext cx="684212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Заголовок 2"/>
          <p:cNvSpPr>
            <a:spLocks noGrp="1"/>
          </p:cNvSpPr>
          <p:nvPr>
            <p:ph type="title"/>
          </p:nvPr>
        </p:nvSpPr>
        <p:spPr>
          <a:xfrm>
            <a:off x="457200" y="338138"/>
            <a:ext cx="8507413" cy="1252537"/>
          </a:xfrm>
        </p:spPr>
        <p:txBody>
          <a:bodyPr/>
          <a:lstStyle/>
          <a:p>
            <a:r>
              <a:rPr lang="en-US" altLang="ru-RU" sz="3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DYNAMICS OF PRODUCTION </a:t>
            </a:r>
            <a:br>
              <a:rPr lang="en-US" altLang="ru-RU" sz="3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</a:br>
            <a:r>
              <a:rPr lang="en-US" altLang="ru-RU" sz="3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OF </a:t>
            </a:r>
            <a:r>
              <a:rPr lang="en-US" altLang="ru-RU" sz="3000" b="1" dirty="0" smtClean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BUTADIENE </a:t>
            </a:r>
            <a:r>
              <a:rPr lang="en-US" altLang="ru-RU" sz="3000" b="1" dirty="0">
                <a:solidFill>
                  <a:srgbClr val="0000FF"/>
                </a:solidFill>
                <a:effectLst>
                  <a:glow rad="127000">
                    <a:schemeClr val="bg1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  <a:ea typeface="+mn-ea"/>
                <a:cs typeface="+mn-cs"/>
              </a:rPr>
              <a:t>RUBBERS (KT)</a:t>
            </a:r>
          </a:p>
        </p:txBody>
      </p:sp>
      <p:sp>
        <p:nvSpPr>
          <p:cNvPr id="5" name="Овал 4"/>
          <p:cNvSpPr/>
          <p:nvPr/>
        </p:nvSpPr>
        <p:spPr>
          <a:xfrm>
            <a:off x="8459788" y="6237288"/>
            <a:ext cx="684212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endParaRPr lang="ru-RU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39473793"/>
              </p:ext>
            </p:extLst>
          </p:nvPr>
        </p:nvGraphicFramePr>
        <p:xfrm>
          <a:off x="251520" y="2204864"/>
          <a:ext cx="8640000" cy="432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Overrid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Overrid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Overrid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Overrid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Overrid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Override7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Волна">
  <a:themeElements>
    <a:clrScheme name="Волна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Волна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Волна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Волна">
    <a:dk1>
      <a:sysClr val="windowText" lastClr="000000"/>
    </a:dk1>
    <a:lt1>
      <a:sysClr val="window" lastClr="FFFFFF"/>
    </a:lt1>
    <a:dk2>
      <a:srgbClr val="073E87"/>
    </a:dk2>
    <a:lt2>
      <a:srgbClr val="C6E7FC"/>
    </a:lt2>
    <a:accent1>
      <a:srgbClr val="31B6FD"/>
    </a:accent1>
    <a:accent2>
      <a:srgbClr val="4584D3"/>
    </a:accent2>
    <a:accent3>
      <a:srgbClr val="5BD078"/>
    </a:accent3>
    <a:accent4>
      <a:srgbClr val="A5D028"/>
    </a:accent4>
    <a:accent5>
      <a:srgbClr val="F5C040"/>
    </a:accent5>
    <a:accent6>
      <a:srgbClr val="05E0DB"/>
    </a:accent6>
    <a:hlink>
      <a:srgbClr val="0080FF"/>
    </a:hlink>
    <a:folHlink>
      <a:srgbClr val="5EAEFF"/>
    </a:folHlink>
  </a:clrScheme>
  <a:fontScheme name="Волна">
    <a:majorFont>
      <a:latin typeface="Candara"/>
      <a:ea typeface=""/>
      <a:cs typeface=""/>
      <a:font script="Jpan" typeface="HGP明朝E"/>
      <a:font script="Hang" typeface="HY그래픽M"/>
      <a:font script="Hans" typeface="华文新魏"/>
      <a:font script="Hant" typeface="標楷體"/>
      <a:font script="Arab" typeface="Arial"/>
      <a:font script="Hebr" typeface="Arial"/>
      <a:font script="Thai" typeface="Kodchiang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  <a:font script="Geor" typeface="Sylfaen"/>
    </a:majorFont>
    <a:minorFont>
      <a:latin typeface="Candara"/>
      <a:ea typeface=""/>
      <a:cs typeface=""/>
      <a:font script="Jpan" typeface="HGP明朝E"/>
      <a:font script="Hang" typeface="HY그래픽M"/>
      <a:font script="Hans" typeface="华文楷体"/>
      <a:font script="Hant" typeface="標楷體"/>
      <a:font script="Arab" typeface="Arial"/>
      <a:font script="Hebr" typeface="Arial"/>
      <a:font script="Thai" typeface="Kodchiang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  <a:font script="Geor" typeface="Sylfaen"/>
    </a:minorFont>
  </a:fontScheme>
  <a:fmtScheme name="Волна">
    <a:fillStyleLst>
      <a:solidFill>
        <a:schemeClr val="phClr"/>
      </a:solidFill>
      <a:gradFill rotWithShape="1">
        <a:gsLst>
          <a:gs pos="0">
            <a:schemeClr val="phClr">
              <a:tint val="0"/>
            </a:schemeClr>
          </a:gs>
          <a:gs pos="44000">
            <a:schemeClr val="phClr">
              <a:tint val="60000"/>
              <a:satMod val="120000"/>
            </a:schemeClr>
          </a:gs>
          <a:gs pos="100000">
            <a:schemeClr val="phClr">
              <a:tint val="90000"/>
              <a:alpha val="100000"/>
              <a:lumMod val="90000"/>
            </a:schemeClr>
          </a:gs>
        </a:gsLst>
        <a:lin ang="5400000" scaled="0"/>
      </a:gradFill>
      <a:gradFill rotWithShape="1">
        <a:gsLst>
          <a:gs pos="0">
            <a:schemeClr val="phClr">
              <a:tint val="96000"/>
              <a:satMod val="120000"/>
              <a:lumMod val="120000"/>
            </a:schemeClr>
          </a:gs>
          <a:gs pos="100000">
            <a:schemeClr val="phClr">
              <a:shade val="89000"/>
              <a:lumMod val="90000"/>
            </a:schemeClr>
          </a:gs>
        </a:gsLst>
        <a:lin ang="5400000" scaled="0"/>
      </a:gradFill>
    </a:fillStyleLst>
    <a:lnStyleLst>
      <a:ln w="9525" cap="flat" cmpd="sng" algn="ctr">
        <a:solidFill>
          <a:schemeClr val="phClr"/>
        </a:solidFill>
        <a:prstDash val="solid"/>
      </a:ln>
      <a:ln w="15875" cap="flat" cmpd="sng" algn="ctr">
        <a:solidFill>
          <a:schemeClr val="phClr">
            <a:shade val="75000"/>
            <a:lumMod val="80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/>
      </a:effectStyle>
      <a:effectStyle>
        <a:effectLst>
          <a:outerShdw blurRad="508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flat" dir="tl">
            <a:rot lat="0" lon="0" rev="6360000"/>
          </a:lightRig>
        </a:scene3d>
        <a:sp3d prstMaterial="flat">
          <a:bevelT w="12700" h="12700"/>
        </a:sp3d>
      </a:effectStyle>
      <a:effectStyle>
        <a:effectLst>
          <a:outerShdw blurRad="508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flat" dir="tl">
            <a:rot lat="0" lon="0" rev="6360000"/>
          </a:lightRig>
        </a:scene3d>
        <a:sp3d contourW="19050" prstMaterial="flat">
          <a:bevelT w="63500" h="63500"/>
          <a:contourClr>
            <a:schemeClr val="phClr">
              <a:shade val="25000"/>
              <a:satMod val="18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40000">
            <a:schemeClr val="phClr">
              <a:tint val="94000"/>
              <a:shade val="94000"/>
              <a:alpha val="100000"/>
              <a:satMod val="114000"/>
              <a:lumMod val="114000"/>
            </a:schemeClr>
          </a:gs>
          <a:gs pos="74000">
            <a:schemeClr val="phClr">
              <a:tint val="94000"/>
              <a:shade val="94000"/>
              <a:satMod val="128000"/>
              <a:lumMod val="100000"/>
            </a:schemeClr>
          </a:gs>
          <a:gs pos="100000">
            <a:schemeClr val="phClr">
              <a:tint val="98000"/>
              <a:shade val="100000"/>
              <a:hueMod val="98000"/>
              <a:satMod val="100000"/>
              <a:lumMod val="74000"/>
            </a:schemeClr>
          </a:gs>
        </a:gsLst>
        <a:path path="circle">
          <a:fillToRect l="20000" t="-40000" r="20000" b="140000"/>
        </a:path>
      </a:gradFill>
      <a:blipFill rotWithShape="1">
        <a:blip xmlns:r="http://schemas.openxmlformats.org/officeDocument/2006/relationships" r:embed="rId1">
          <a:duotone>
            <a:schemeClr val="phClr">
              <a:tint val="96000"/>
              <a:satMod val="130000"/>
              <a:lumMod val="50000"/>
            </a:schemeClr>
            <a:schemeClr val="phClr">
              <a:tint val="96000"/>
              <a:satMod val="114000"/>
              <a:lumMod val="114000"/>
            </a:schemeClr>
          </a:duotone>
        </a:blip>
        <a:stretch/>
      </a:blipFill>
    </a:bgFillStyleLst>
  </a:fmtScheme>
</a:themeOverride>
</file>

<file path=ppt/theme/themeOverride2.xml><?xml version="1.0" encoding="utf-8"?>
<a:themeOverride xmlns:a="http://schemas.openxmlformats.org/drawingml/2006/main">
  <a:clrScheme name="Волна">
    <a:dk1>
      <a:sysClr val="windowText" lastClr="000000"/>
    </a:dk1>
    <a:lt1>
      <a:sysClr val="window" lastClr="FFFFFF"/>
    </a:lt1>
    <a:dk2>
      <a:srgbClr val="073E87"/>
    </a:dk2>
    <a:lt2>
      <a:srgbClr val="C6E7FC"/>
    </a:lt2>
    <a:accent1>
      <a:srgbClr val="31B6FD"/>
    </a:accent1>
    <a:accent2>
      <a:srgbClr val="4584D3"/>
    </a:accent2>
    <a:accent3>
      <a:srgbClr val="5BD078"/>
    </a:accent3>
    <a:accent4>
      <a:srgbClr val="A5D028"/>
    </a:accent4>
    <a:accent5>
      <a:srgbClr val="F5C040"/>
    </a:accent5>
    <a:accent6>
      <a:srgbClr val="05E0DB"/>
    </a:accent6>
    <a:hlink>
      <a:srgbClr val="0080FF"/>
    </a:hlink>
    <a:folHlink>
      <a:srgbClr val="5EAEFF"/>
    </a:folHlink>
  </a:clrScheme>
  <a:fontScheme name="Волна">
    <a:majorFont>
      <a:latin typeface="Candara"/>
      <a:ea typeface=""/>
      <a:cs typeface=""/>
      <a:font script="Jpan" typeface="HGP明朝E"/>
      <a:font script="Hang" typeface="HY그래픽M"/>
      <a:font script="Hans" typeface="华文新魏"/>
      <a:font script="Hant" typeface="標楷體"/>
      <a:font script="Arab" typeface="Arial"/>
      <a:font script="Hebr" typeface="Arial"/>
      <a:font script="Thai" typeface="Kodchiang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  <a:font script="Geor" typeface="Sylfaen"/>
    </a:majorFont>
    <a:minorFont>
      <a:latin typeface="Candara"/>
      <a:ea typeface=""/>
      <a:cs typeface=""/>
      <a:font script="Jpan" typeface="HGP明朝E"/>
      <a:font script="Hang" typeface="HY그래픽M"/>
      <a:font script="Hans" typeface="华文楷体"/>
      <a:font script="Hant" typeface="標楷體"/>
      <a:font script="Arab" typeface="Arial"/>
      <a:font script="Hebr" typeface="Arial"/>
      <a:font script="Thai" typeface="Kodchiang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  <a:font script="Geor" typeface="Sylfaen"/>
    </a:minorFont>
  </a:fontScheme>
  <a:fmtScheme name="Волна">
    <a:fillStyleLst>
      <a:solidFill>
        <a:schemeClr val="phClr"/>
      </a:solidFill>
      <a:gradFill rotWithShape="1">
        <a:gsLst>
          <a:gs pos="0">
            <a:schemeClr val="phClr">
              <a:tint val="0"/>
            </a:schemeClr>
          </a:gs>
          <a:gs pos="44000">
            <a:schemeClr val="phClr">
              <a:tint val="60000"/>
              <a:satMod val="120000"/>
            </a:schemeClr>
          </a:gs>
          <a:gs pos="100000">
            <a:schemeClr val="phClr">
              <a:tint val="90000"/>
              <a:alpha val="100000"/>
              <a:lumMod val="90000"/>
            </a:schemeClr>
          </a:gs>
        </a:gsLst>
        <a:lin ang="5400000" scaled="0"/>
      </a:gradFill>
      <a:gradFill rotWithShape="1">
        <a:gsLst>
          <a:gs pos="0">
            <a:schemeClr val="phClr">
              <a:tint val="96000"/>
              <a:satMod val="120000"/>
              <a:lumMod val="120000"/>
            </a:schemeClr>
          </a:gs>
          <a:gs pos="100000">
            <a:schemeClr val="phClr">
              <a:shade val="89000"/>
              <a:lumMod val="90000"/>
            </a:schemeClr>
          </a:gs>
        </a:gsLst>
        <a:lin ang="5400000" scaled="0"/>
      </a:gradFill>
    </a:fillStyleLst>
    <a:lnStyleLst>
      <a:ln w="9525" cap="flat" cmpd="sng" algn="ctr">
        <a:solidFill>
          <a:schemeClr val="phClr"/>
        </a:solidFill>
        <a:prstDash val="solid"/>
      </a:ln>
      <a:ln w="15875" cap="flat" cmpd="sng" algn="ctr">
        <a:solidFill>
          <a:schemeClr val="phClr">
            <a:shade val="75000"/>
            <a:lumMod val="80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/>
      </a:effectStyle>
      <a:effectStyle>
        <a:effectLst>
          <a:outerShdw blurRad="508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flat" dir="tl">
            <a:rot lat="0" lon="0" rev="6360000"/>
          </a:lightRig>
        </a:scene3d>
        <a:sp3d prstMaterial="flat">
          <a:bevelT w="12700" h="12700"/>
        </a:sp3d>
      </a:effectStyle>
      <a:effectStyle>
        <a:effectLst>
          <a:outerShdw blurRad="508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flat" dir="tl">
            <a:rot lat="0" lon="0" rev="6360000"/>
          </a:lightRig>
        </a:scene3d>
        <a:sp3d contourW="19050" prstMaterial="flat">
          <a:bevelT w="63500" h="63500"/>
          <a:contourClr>
            <a:schemeClr val="phClr">
              <a:shade val="25000"/>
              <a:satMod val="18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40000">
            <a:schemeClr val="phClr">
              <a:tint val="94000"/>
              <a:shade val="94000"/>
              <a:alpha val="100000"/>
              <a:satMod val="114000"/>
              <a:lumMod val="114000"/>
            </a:schemeClr>
          </a:gs>
          <a:gs pos="74000">
            <a:schemeClr val="phClr">
              <a:tint val="94000"/>
              <a:shade val="94000"/>
              <a:satMod val="128000"/>
              <a:lumMod val="100000"/>
            </a:schemeClr>
          </a:gs>
          <a:gs pos="100000">
            <a:schemeClr val="phClr">
              <a:tint val="98000"/>
              <a:shade val="100000"/>
              <a:hueMod val="98000"/>
              <a:satMod val="100000"/>
              <a:lumMod val="74000"/>
            </a:schemeClr>
          </a:gs>
        </a:gsLst>
        <a:path path="circle">
          <a:fillToRect l="20000" t="-40000" r="20000" b="140000"/>
        </a:path>
      </a:gradFill>
      <a:blipFill rotWithShape="1">
        <a:blip xmlns:r="http://schemas.openxmlformats.org/officeDocument/2006/relationships" r:embed="rId1">
          <a:duotone>
            <a:schemeClr val="phClr">
              <a:tint val="96000"/>
              <a:satMod val="130000"/>
              <a:lumMod val="50000"/>
            </a:schemeClr>
            <a:schemeClr val="phClr">
              <a:tint val="96000"/>
              <a:satMod val="114000"/>
              <a:lumMod val="114000"/>
            </a:schemeClr>
          </a:duotone>
        </a:blip>
        <a:stretch/>
      </a:blipFill>
    </a:bgFillStyleLst>
  </a:fmtScheme>
</a:themeOverride>
</file>

<file path=ppt/theme/themeOverride3.xml><?xml version="1.0" encoding="utf-8"?>
<a:themeOverride xmlns:a="http://schemas.openxmlformats.org/drawingml/2006/main">
  <a:clrScheme name="Волна">
    <a:dk1>
      <a:sysClr val="windowText" lastClr="000000"/>
    </a:dk1>
    <a:lt1>
      <a:sysClr val="window" lastClr="FFFFFF"/>
    </a:lt1>
    <a:dk2>
      <a:srgbClr val="073E87"/>
    </a:dk2>
    <a:lt2>
      <a:srgbClr val="C6E7FC"/>
    </a:lt2>
    <a:accent1>
      <a:srgbClr val="31B6FD"/>
    </a:accent1>
    <a:accent2>
      <a:srgbClr val="4584D3"/>
    </a:accent2>
    <a:accent3>
      <a:srgbClr val="5BD078"/>
    </a:accent3>
    <a:accent4>
      <a:srgbClr val="A5D028"/>
    </a:accent4>
    <a:accent5>
      <a:srgbClr val="F5C040"/>
    </a:accent5>
    <a:accent6>
      <a:srgbClr val="05E0DB"/>
    </a:accent6>
    <a:hlink>
      <a:srgbClr val="0080FF"/>
    </a:hlink>
    <a:folHlink>
      <a:srgbClr val="5EAEFF"/>
    </a:folHlink>
  </a:clrScheme>
  <a:fontScheme name="Волна">
    <a:majorFont>
      <a:latin typeface="Candara"/>
      <a:ea typeface=""/>
      <a:cs typeface=""/>
      <a:font script="Jpan" typeface="HGP明朝E"/>
      <a:font script="Hang" typeface="HY그래픽M"/>
      <a:font script="Hans" typeface="华文新魏"/>
      <a:font script="Hant" typeface="標楷體"/>
      <a:font script="Arab" typeface="Arial"/>
      <a:font script="Hebr" typeface="Arial"/>
      <a:font script="Thai" typeface="Kodchiang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  <a:font script="Geor" typeface="Sylfaen"/>
    </a:majorFont>
    <a:minorFont>
      <a:latin typeface="Candara"/>
      <a:ea typeface=""/>
      <a:cs typeface=""/>
      <a:font script="Jpan" typeface="HGP明朝E"/>
      <a:font script="Hang" typeface="HY그래픽M"/>
      <a:font script="Hans" typeface="华文楷体"/>
      <a:font script="Hant" typeface="標楷體"/>
      <a:font script="Arab" typeface="Arial"/>
      <a:font script="Hebr" typeface="Arial"/>
      <a:font script="Thai" typeface="Kodchiang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  <a:font script="Geor" typeface="Sylfaen"/>
    </a:minorFont>
  </a:fontScheme>
  <a:fmtScheme name="Волна">
    <a:fillStyleLst>
      <a:solidFill>
        <a:schemeClr val="phClr"/>
      </a:solidFill>
      <a:gradFill rotWithShape="1">
        <a:gsLst>
          <a:gs pos="0">
            <a:schemeClr val="phClr">
              <a:tint val="0"/>
            </a:schemeClr>
          </a:gs>
          <a:gs pos="44000">
            <a:schemeClr val="phClr">
              <a:tint val="60000"/>
              <a:satMod val="120000"/>
            </a:schemeClr>
          </a:gs>
          <a:gs pos="100000">
            <a:schemeClr val="phClr">
              <a:tint val="90000"/>
              <a:alpha val="100000"/>
              <a:lumMod val="90000"/>
            </a:schemeClr>
          </a:gs>
        </a:gsLst>
        <a:lin ang="5400000" scaled="0"/>
      </a:gradFill>
      <a:gradFill rotWithShape="1">
        <a:gsLst>
          <a:gs pos="0">
            <a:schemeClr val="phClr">
              <a:tint val="96000"/>
              <a:satMod val="120000"/>
              <a:lumMod val="120000"/>
            </a:schemeClr>
          </a:gs>
          <a:gs pos="100000">
            <a:schemeClr val="phClr">
              <a:shade val="89000"/>
              <a:lumMod val="90000"/>
            </a:schemeClr>
          </a:gs>
        </a:gsLst>
        <a:lin ang="5400000" scaled="0"/>
      </a:gradFill>
    </a:fillStyleLst>
    <a:lnStyleLst>
      <a:ln w="9525" cap="flat" cmpd="sng" algn="ctr">
        <a:solidFill>
          <a:schemeClr val="phClr"/>
        </a:solidFill>
        <a:prstDash val="solid"/>
      </a:ln>
      <a:ln w="15875" cap="flat" cmpd="sng" algn="ctr">
        <a:solidFill>
          <a:schemeClr val="phClr">
            <a:shade val="75000"/>
            <a:lumMod val="80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/>
      </a:effectStyle>
      <a:effectStyle>
        <a:effectLst>
          <a:outerShdw blurRad="508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flat" dir="tl">
            <a:rot lat="0" lon="0" rev="6360000"/>
          </a:lightRig>
        </a:scene3d>
        <a:sp3d prstMaterial="flat">
          <a:bevelT w="12700" h="12700"/>
        </a:sp3d>
      </a:effectStyle>
      <a:effectStyle>
        <a:effectLst>
          <a:outerShdw blurRad="508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flat" dir="tl">
            <a:rot lat="0" lon="0" rev="6360000"/>
          </a:lightRig>
        </a:scene3d>
        <a:sp3d contourW="19050" prstMaterial="flat">
          <a:bevelT w="63500" h="63500"/>
          <a:contourClr>
            <a:schemeClr val="phClr">
              <a:shade val="25000"/>
              <a:satMod val="18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40000">
            <a:schemeClr val="phClr">
              <a:tint val="94000"/>
              <a:shade val="94000"/>
              <a:alpha val="100000"/>
              <a:satMod val="114000"/>
              <a:lumMod val="114000"/>
            </a:schemeClr>
          </a:gs>
          <a:gs pos="74000">
            <a:schemeClr val="phClr">
              <a:tint val="94000"/>
              <a:shade val="94000"/>
              <a:satMod val="128000"/>
              <a:lumMod val="100000"/>
            </a:schemeClr>
          </a:gs>
          <a:gs pos="100000">
            <a:schemeClr val="phClr">
              <a:tint val="98000"/>
              <a:shade val="100000"/>
              <a:hueMod val="98000"/>
              <a:satMod val="100000"/>
              <a:lumMod val="74000"/>
            </a:schemeClr>
          </a:gs>
        </a:gsLst>
        <a:path path="circle">
          <a:fillToRect l="20000" t="-40000" r="20000" b="140000"/>
        </a:path>
      </a:gradFill>
      <a:blipFill rotWithShape="1">
        <a:blip xmlns:r="http://schemas.openxmlformats.org/officeDocument/2006/relationships" r:embed="rId1">
          <a:duotone>
            <a:schemeClr val="phClr">
              <a:tint val="96000"/>
              <a:satMod val="130000"/>
              <a:lumMod val="50000"/>
            </a:schemeClr>
            <a:schemeClr val="phClr">
              <a:tint val="96000"/>
              <a:satMod val="114000"/>
              <a:lumMod val="114000"/>
            </a:schemeClr>
          </a:duotone>
        </a:blip>
        <a:stretch/>
      </a:blipFill>
    </a:bgFillStyleLst>
  </a:fmtScheme>
</a:themeOverride>
</file>

<file path=ppt/theme/themeOverride4.xml><?xml version="1.0" encoding="utf-8"?>
<a:themeOverride xmlns:a="http://schemas.openxmlformats.org/drawingml/2006/main">
  <a:clrScheme name="Волна">
    <a:dk1>
      <a:sysClr val="windowText" lastClr="000000"/>
    </a:dk1>
    <a:lt1>
      <a:sysClr val="window" lastClr="FFFFFF"/>
    </a:lt1>
    <a:dk2>
      <a:srgbClr val="073E87"/>
    </a:dk2>
    <a:lt2>
      <a:srgbClr val="C6E7FC"/>
    </a:lt2>
    <a:accent1>
      <a:srgbClr val="31B6FD"/>
    </a:accent1>
    <a:accent2>
      <a:srgbClr val="4584D3"/>
    </a:accent2>
    <a:accent3>
      <a:srgbClr val="5BD078"/>
    </a:accent3>
    <a:accent4>
      <a:srgbClr val="A5D028"/>
    </a:accent4>
    <a:accent5>
      <a:srgbClr val="F5C040"/>
    </a:accent5>
    <a:accent6>
      <a:srgbClr val="05E0DB"/>
    </a:accent6>
    <a:hlink>
      <a:srgbClr val="0080FF"/>
    </a:hlink>
    <a:folHlink>
      <a:srgbClr val="5EAEFF"/>
    </a:folHlink>
  </a:clrScheme>
  <a:fontScheme name="Волна">
    <a:majorFont>
      <a:latin typeface="Candara"/>
      <a:ea typeface=""/>
      <a:cs typeface=""/>
      <a:font script="Jpan" typeface="HGP明朝E"/>
      <a:font script="Hang" typeface="HY그래픽M"/>
      <a:font script="Hans" typeface="华文新魏"/>
      <a:font script="Hant" typeface="標楷體"/>
      <a:font script="Arab" typeface="Arial"/>
      <a:font script="Hebr" typeface="Arial"/>
      <a:font script="Thai" typeface="Kodchiang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  <a:font script="Geor" typeface="Sylfaen"/>
    </a:majorFont>
    <a:minorFont>
      <a:latin typeface="Candara"/>
      <a:ea typeface=""/>
      <a:cs typeface=""/>
      <a:font script="Jpan" typeface="HGP明朝E"/>
      <a:font script="Hang" typeface="HY그래픽M"/>
      <a:font script="Hans" typeface="华文楷体"/>
      <a:font script="Hant" typeface="標楷體"/>
      <a:font script="Arab" typeface="Arial"/>
      <a:font script="Hebr" typeface="Arial"/>
      <a:font script="Thai" typeface="Kodchiang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  <a:font script="Geor" typeface="Sylfaen"/>
    </a:minorFont>
  </a:fontScheme>
  <a:fmtScheme name="Волна">
    <a:fillStyleLst>
      <a:solidFill>
        <a:schemeClr val="phClr"/>
      </a:solidFill>
      <a:gradFill rotWithShape="1">
        <a:gsLst>
          <a:gs pos="0">
            <a:schemeClr val="phClr">
              <a:tint val="0"/>
            </a:schemeClr>
          </a:gs>
          <a:gs pos="44000">
            <a:schemeClr val="phClr">
              <a:tint val="60000"/>
              <a:satMod val="120000"/>
            </a:schemeClr>
          </a:gs>
          <a:gs pos="100000">
            <a:schemeClr val="phClr">
              <a:tint val="90000"/>
              <a:alpha val="100000"/>
              <a:lumMod val="90000"/>
            </a:schemeClr>
          </a:gs>
        </a:gsLst>
        <a:lin ang="5400000" scaled="0"/>
      </a:gradFill>
      <a:gradFill rotWithShape="1">
        <a:gsLst>
          <a:gs pos="0">
            <a:schemeClr val="phClr">
              <a:tint val="96000"/>
              <a:satMod val="120000"/>
              <a:lumMod val="120000"/>
            </a:schemeClr>
          </a:gs>
          <a:gs pos="100000">
            <a:schemeClr val="phClr">
              <a:shade val="89000"/>
              <a:lumMod val="90000"/>
            </a:schemeClr>
          </a:gs>
        </a:gsLst>
        <a:lin ang="5400000" scaled="0"/>
      </a:gradFill>
    </a:fillStyleLst>
    <a:lnStyleLst>
      <a:ln w="9525" cap="flat" cmpd="sng" algn="ctr">
        <a:solidFill>
          <a:schemeClr val="phClr"/>
        </a:solidFill>
        <a:prstDash val="solid"/>
      </a:ln>
      <a:ln w="15875" cap="flat" cmpd="sng" algn="ctr">
        <a:solidFill>
          <a:schemeClr val="phClr">
            <a:shade val="75000"/>
            <a:lumMod val="80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/>
      </a:effectStyle>
      <a:effectStyle>
        <a:effectLst>
          <a:outerShdw blurRad="508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flat" dir="tl">
            <a:rot lat="0" lon="0" rev="6360000"/>
          </a:lightRig>
        </a:scene3d>
        <a:sp3d prstMaterial="flat">
          <a:bevelT w="12700" h="12700"/>
        </a:sp3d>
      </a:effectStyle>
      <a:effectStyle>
        <a:effectLst>
          <a:outerShdw blurRad="508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flat" dir="tl">
            <a:rot lat="0" lon="0" rev="6360000"/>
          </a:lightRig>
        </a:scene3d>
        <a:sp3d contourW="19050" prstMaterial="flat">
          <a:bevelT w="63500" h="63500"/>
          <a:contourClr>
            <a:schemeClr val="phClr">
              <a:shade val="25000"/>
              <a:satMod val="18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40000">
            <a:schemeClr val="phClr">
              <a:tint val="94000"/>
              <a:shade val="94000"/>
              <a:alpha val="100000"/>
              <a:satMod val="114000"/>
              <a:lumMod val="114000"/>
            </a:schemeClr>
          </a:gs>
          <a:gs pos="74000">
            <a:schemeClr val="phClr">
              <a:tint val="94000"/>
              <a:shade val="94000"/>
              <a:satMod val="128000"/>
              <a:lumMod val="100000"/>
            </a:schemeClr>
          </a:gs>
          <a:gs pos="100000">
            <a:schemeClr val="phClr">
              <a:tint val="98000"/>
              <a:shade val="100000"/>
              <a:hueMod val="98000"/>
              <a:satMod val="100000"/>
              <a:lumMod val="74000"/>
            </a:schemeClr>
          </a:gs>
        </a:gsLst>
        <a:path path="circle">
          <a:fillToRect l="20000" t="-40000" r="20000" b="140000"/>
        </a:path>
      </a:gradFill>
      <a:blipFill rotWithShape="1">
        <a:blip xmlns:r="http://schemas.openxmlformats.org/officeDocument/2006/relationships" r:embed="rId1">
          <a:duotone>
            <a:schemeClr val="phClr">
              <a:tint val="96000"/>
              <a:satMod val="130000"/>
              <a:lumMod val="50000"/>
            </a:schemeClr>
            <a:schemeClr val="phClr">
              <a:tint val="96000"/>
              <a:satMod val="114000"/>
              <a:lumMod val="114000"/>
            </a:schemeClr>
          </a:duotone>
        </a:blip>
        <a:stretch/>
      </a:blipFill>
    </a:bgFillStyleLst>
  </a:fmtScheme>
</a:themeOverride>
</file>

<file path=ppt/theme/themeOverride5.xml><?xml version="1.0" encoding="utf-8"?>
<a:themeOverride xmlns:a="http://schemas.openxmlformats.org/drawingml/2006/main">
  <a:clrScheme name="Волна">
    <a:dk1>
      <a:sysClr val="windowText" lastClr="000000"/>
    </a:dk1>
    <a:lt1>
      <a:sysClr val="window" lastClr="FFFFFF"/>
    </a:lt1>
    <a:dk2>
      <a:srgbClr val="073E87"/>
    </a:dk2>
    <a:lt2>
      <a:srgbClr val="C6E7FC"/>
    </a:lt2>
    <a:accent1>
      <a:srgbClr val="31B6FD"/>
    </a:accent1>
    <a:accent2>
      <a:srgbClr val="4584D3"/>
    </a:accent2>
    <a:accent3>
      <a:srgbClr val="5BD078"/>
    </a:accent3>
    <a:accent4>
      <a:srgbClr val="A5D028"/>
    </a:accent4>
    <a:accent5>
      <a:srgbClr val="F5C040"/>
    </a:accent5>
    <a:accent6>
      <a:srgbClr val="05E0DB"/>
    </a:accent6>
    <a:hlink>
      <a:srgbClr val="0080FF"/>
    </a:hlink>
    <a:folHlink>
      <a:srgbClr val="5EAEFF"/>
    </a:folHlink>
  </a:clrScheme>
  <a:fontScheme name="Волна">
    <a:majorFont>
      <a:latin typeface="Candara"/>
      <a:ea typeface=""/>
      <a:cs typeface=""/>
      <a:font script="Jpan" typeface="HGP明朝E"/>
      <a:font script="Hang" typeface="HY그래픽M"/>
      <a:font script="Hans" typeface="华文新魏"/>
      <a:font script="Hant" typeface="標楷體"/>
      <a:font script="Arab" typeface="Arial"/>
      <a:font script="Hebr" typeface="Arial"/>
      <a:font script="Thai" typeface="Kodchiang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  <a:font script="Geor" typeface="Sylfaen"/>
    </a:majorFont>
    <a:minorFont>
      <a:latin typeface="Candara"/>
      <a:ea typeface=""/>
      <a:cs typeface=""/>
      <a:font script="Jpan" typeface="HGP明朝E"/>
      <a:font script="Hang" typeface="HY그래픽M"/>
      <a:font script="Hans" typeface="华文楷体"/>
      <a:font script="Hant" typeface="標楷體"/>
      <a:font script="Arab" typeface="Arial"/>
      <a:font script="Hebr" typeface="Arial"/>
      <a:font script="Thai" typeface="Kodchiang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  <a:font script="Geor" typeface="Sylfaen"/>
    </a:minorFont>
  </a:fontScheme>
  <a:fmtScheme name="Волна">
    <a:fillStyleLst>
      <a:solidFill>
        <a:schemeClr val="phClr"/>
      </a:solidFill>
      <a:gradFill rotWithShape="1">
        <a:gsLst>
          <a:gs pos="0">
            <a:schemeClr val="phClr">
              <a:tint val="0"/>
            </a:schemeClr>
          </a:gs>
          <a:gs pos="44000">
            <a:schemeClr val="phClr">
              <a:tint val="60000"/>
              <a:satMod val="120000"/>
            </a:schemeClr>
          </a:gs>
          <a:gs pos="100000">
            <a:schemeClr val="phClr">
              <a:tint val="90000"/>
              <a:alpha val="100000"/>
              <a:lumMod val="90000"/>
            </a:schemeClr>
          </a:gs>
        </a:gsLst>
        <a:lin ang="5400000" scaled="0"/>
      </a:gradFill>
      <a:gradFill rotWithShape="1">
        <a:gsLst>
          <a:gs pos="0">
            <a:schemeClr val="phClr">
              <a:tint val="96000"/>
              <a:satMod val="120000"/>
              <a:lumMod val="120000"/>
            </a:schemeClr>
          </a:gs>
          <a:gs pos="100000">
            <a:schemeClr val="phClr">
              <a:shade val="89000"/>
              <a:lumMod val="90000"/>
            </a:schemeClr>
          </a:gs>
        </a:gsLst>
        <a:lin ang="5400000" scaled="0"/>
      </a:gradFill>
    </a:fillStyleLst>
    <a:lnStyleLst>
      <a:ln w="9525" cap="flat" cmpd="sng" algn="ctr">
        <a:solidFill>
          <a:schemeClr val="phClr"/>
        </a:solidFill>
        <a:prstDash val="solid"/>
      </a:ln>
      <a:ln w="15875" cap="flat" cmpd="sng" algn="ctr">
        <a:solidFill>
          <a:schemeClr val="phClr">
            <a:shade val="75000"/>
            <a:lumMod val="80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/>
      </a:effectStyle>
      <a:effectStyle>
        <a:effectLst>
          <a:outerShdw blurRad="508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flat" dir="tl">
            <a:rot lat="0" lon="0" rev="6360000"/>
          </a:lightRig>
        </a:scene3d>
        <a:sp3d prstMaterial="flat">
          <a:bevelT w="12700" h="12700"/>
        </a:sp3d>
      </a:effectStyle>
      <a:effectStyle>
        <a:effectLst>
          <a:outerShdw blurRad="508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flat" dir="tl">
            <a:rot lat="0" lon="0" rev="6360000"/>
          </a:lightRig>
        </a:scene3d>
        <a:sp3d contourW="19050" prstMaterial="flat">
          <a:bevelT w="63500" h="63500"/>
          <a:contourClr>
            <a:schemeClr val="phClr">
              <a:shade val="25000"/>
              <a:satMod val="18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40000">
            <a:schemeClr val="phClr">
              <a:tint val="94000"/>
              <a:shade val="94000"/>
              <a:alpha val="100000"/>
              <a:satMod val="114000"/>
              <a:lumMod val="114000"/>
            </a:schemeClr>
          </a:gs>
          <a:gs pos="74000">
            <a:schemeClr val="phClr">
              <a:tint val="94000"/>
              <a:shade val="94000"/>
              <a:satMod val="128000"/>
              <a:lumMod val="100000"/>
            </a:schemeClr>
          </a:gs>
          <a:gs pos="100000">
            <a:schemeClr val="phClr">
              <a:tint val="98000"/>
              <a:shade val="100000"/>
              <a:hueMod val="98000"/>
              <a:satMod val="100000"/>
              <a:lumMod val="74000"/>
            </a:schemeClr>
          </a:gs>
        </a:gsLst>
        <a:path path="circle">
          <a:fillToRect l="20000" t="-40000" r="20000" b="140000"/>
        </a:path>
      </a:gradFill>
      <a:blipFill rotWithShape="1">
        <a:blip xmlns:r="http://schemas.openxmlformats.org/officeDocument/2006/relationships" r:embed="rId1">
          <a:duotone>
            <a:schemeClr val="phClr">
              <a:tint val="96000"/>
              <a:satMod val="130000"/>
              <a:lumMod val="50000"/>
            </a:schemeClr>
            <a:schemeClr val="phClr">
              <a:tint val="96000"/>
              <a:satMod val="114000"/>
              <a:lumMod val="114000"/>
            </a:schemeClr>
          </a:duotone>
        </a:blip>
        <a:stretch/>
      </a:blipFill>
    </a:bgFillStyleLst>
  </a:fmtScheme>
</a:themeOverride>
</file>

<file path=ppt/theme/themeOverride6.xml><?xml version="1.0" encoding="utf-8"?>
<a:themeOverride xmlns:a="http://schemas.openxmlformats.org/drawingml/2006/main">
  <a:clrScheme name="Волна">
    <a:dk1>
      <a:sysClr val="windowText" lastClr="000000"/>
    </a:dk1>
    <a:lt1>
      <a:sysClr val="window" lastClr="FFFFFF"/>
    </a:lt1>
    <a:dk2>
      <a:srgbClr val="073E87"/>
    </a:dk2>
    <a:lt2>
      <a:srgbClr val="C6E7FC"/>
    </a:lt2>
    <a:accent1>
      <a:srgbClr val="31B6FD"/>
    </a:accent1>
    <a:accent2>
      <a:srgbClr val="4584D3"/>
    </a:accent2>
    <a:accent3>
      <a:srgbClr val="5BD078"/>
    </a:accent3>
    <a:accent4>
      <a:srgbClr val="A5D028"/>
    </a:accent4>
    <a:accent5>
      <a:srgbClr val="F5C040"/>
    </a:accent5>
    <a:accent6>
      <a:srgbClr val="05E0DB"/>
    </a:accent6>
    <a:hlink>
      <a:srgbClr val="0080FF"/>
    </a:hlink>
    <a:folHlink>
      <a:srgbClr val="5EAEFF"/>
    </a:folHlink>
  </a:clrScheme>
</a:themeOverride>
</file>

<file path=ppt/theme/themeOverride7.xml><?xml version="1.0" encoding="utf-8"?>
<a:themeOverride xmlns:a="http://schemas.openxmlformats.org/drawingml/2006/main">
  <a:clrScheme name="Волна">
    <a:dk1>
      <a:sysClr val="windowText" lastClr="000000"/>
    </a:dk1>
    <a:lt1>
      <a:sysClr val="window" lastClr="FFFFFF"/>
    </a:lt1>
    <a:dk2>
      <a:srgbClr val="073E87"/>
    </a:dk2>
    <a:lt2>
      <a:srgbClr val="C6E7FC"/>
    </a:lt2>
    <a:accent1>
      <a:srgbClr val="31B6FD"/>
    </a:accent1>
    <a:accent2>
      <a:srgbClr val="4584D3"/>
    </a:accent2>
    <a:accent3>
      <a:srgbClr val="5BD078"/>
    </a:accent3>
    <a:accent4>
      <a:srgbClr val="A5D028"/>
    </a:accent4>
    <a:accent5>
      <a:srgbClr val="F5C040"/>
    </a:accent5>
    <a:accent6>
      <a:srgbClr val="05E0DB"/>
    </a:accent6>
    <a:hlink>
      <a:srgbClr val="0080FF"/>
    </a:hlink>
    <a:folHlink>
      <a:srgbClr val="5EAEFF"/>
    </a:folHlink>
  </a:clrScheme>
  <a:fontScheme name="Волна">
    <a:majorFont>
      <a:latin typeface="Candara"/>
      <a:ea typeface=""/>
      <a:cs typeface=""/>
      <a:font script="Jpan" typeface="HGP明朝E"/>
      <a:font script="Hang" typeface="HY그래픽M"/>
      <a:font script="Hans" typeface="华文新魏"/>
      <a:font script="Hant" typeface="標楷體"/>
      <a:font script="Arab" typeface="Arial"/>
      <a:font script="Hebr" typeface="Arial"/>
      <a:font script="Thai" typeface="Kodchiang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  <a:font script="Geor" typeface="Sylfaen"/>
    </a:majorFont>
    <a:minorFont>
      <a:latin typeface="Candara"/>
      <a:ea typeface=""/>
      <a:cs typeface=""/>
      <a:font script="Jpan" typeface="HGP明朝E"/>
      <a:font script="Hang" typeface="HY그래픽M"/>
      <a:font script="Hans" typeface="华文楷体"/>
      <a:font script="Hant" typeface="標楷體"/>
      <a:font script="Arab" typeface="Arial"/>
      <a:font script="Hebr" typeface="Arial"/>
      <a:font script="Thai" typeface="Kodchiang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  <a:font script="Geor" typeface="Sylfaen"/>
    </a:minorFont>
  </a:fontScheme>
  <a:fmtScheme name="Волна">
    <a:fillStyleLst>
      <a:solidFill>
        <a:schemeClr val="phClr"/>
      </a:solidFill>
      <a:gradFill rotWithShape="1">
        <a:gsLst>
          <a:gs pos="0">
            <a:schemeClr val="phClr">
              <a:tint val="0"/>
            </a:schemeClr>
          </a:gs>
          <a:gs pos="44000">
            <a:schemeClr val="phClr">
              <a:tint val="60000"/>
              <a:satMod val="120000"/>
            </a:schemeClr>
          </a:gs>
          <a:gs pos="100000">
            <a:schemeClr val="phClr">
              <a:tint val="90000"/>
              <a:alpha val="100000"/>
              <a:lumMod val="90000"/>
            </a:schemeClr>
          </a:gs>
        </a:gsLst>
        <a:lin ang="5400000" scaled="0"/>
      </a:gradFill>
      <a:gradFill rotWithShape="1">
        <a:gsLst>
          <a:gs pos="0">
            <a:schemeClr val="phClr">
              <a:tint val="96000"/>
              <a:satMod val="120000"/>
              <a:lumMod val="120000"/>
            </a:schemeClr>
          </a:gs>
          <a:gs pos="100000">
            <a:schemeClr val="phClr">
              <a:shade val="89000"/>
              <a:lumMod val="90000"/>
            </a:schemeClr>
          </a:gs>
        </a:gsLst>
        <a:lin ang="5400000" scaled="0"/>
      </a:gradFill>
    </a:fillStyleLst>
    <a:lnStyleLst>
      <a:ln w="9525" cap="flat" cmpd="sng" algn="ctr">
        <a:solidFill>
          <a:schemeClr val="phClr"/>
        </a:solidFill>
        <a:prstDash val="solid"/>
      </a:ln>
      <a:ln w="15875" cap="flat" cmpd="sng" algn="ctr">
        <a:solidFill>
          <a:schemeClr val="phClr">
            <a:shade val="75000"/>
            <a:lumMod val="80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/>
      </a:effectStyle>
      <a:effectStyle>
        <a:effectLst>
          <a:outerShdw blurRad="508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flat" dir="tl">
            <a:rot lat="0" lon="0" rev="6360000"/>
          </a:lightRig>
        </a:scene3d>
        <a:sp3d prstMaterial="flat">
          <a:bevelT w="12700" h="12700"/>
        </a:sp3d>
      </a:effectStyle>
      <a:effectStyle>
        <a:effectLst>
          <a:outerShdw blurRad="508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flat" dir="tl">
            <a:rot lat="0" lon="0" rev="6360000"/>
          </a:lightRig>
        </a:scene3d>
        <a:sp3d contourW="19050" prstMaterial="flat">
          <a:bevelT w="63500" h="63500"/>
          <a:contourClr>
            <a:schemeClr val="phClr">
              <a:shade val="25000"/>
              <a:satMod val="18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40000">
            <a:schemeClr val="phClr">
              <a:tint val="94000"/>
              <a:shade val="94000"/>
              <a:alpha val="100000"/>
              <a:satMod val="114000"/>
              <a:lumMod val="114000"/>
            </a:schemeClr>
          </a:gs>
          <a:gs pos="74000">
            <a:schemeClr val="phClr">
              <a:tint val="94000"/>
              <a:shade val="94000"/>
              <a:satMod val="128000"/>
              <a:lumMod val="100000"/>
            </a:schemeClr>
          </a:gs>
          <a:gs pos="100000">
            <a:schemeClr val="phClr">
              <a:tint val="98000"/>
              <a:shade val="100000"/>
              <a:hueMod val="98000"/>
              <a:satMod val="100000"/>
              <a:lumMod val="74000"/>
            </a:schemeClr>
          </a:gs>
        </a:gsLst>
        <a:path path="circle">
          <a:fillToRect l="20000" t="-40000" r="20000" b="140000"/>
        </a:path>
      </a:gradFill>
      <a:blipFill rotWithShape="1">
        <a:blip xmlns:r="http://schemas.openxmlformats.org/officeDocument/2006/relationships" r:embed="rId1">
          <a:duotone>
            <a:schemeClr val="phClr">
              <a:tint val="96000"/>
              <a:satMod val="130000"/>
              <a:lumMod val="50000"/>
            </a:schemeClr>
            <a:schemeClr val="phClr">
              <a:tint val="96000"/>
              <a:satMod val="114000"/>
              <a:lumMod val="114000"/>
            </a:schemeClr>
          </a:duotone>
        </a:blip>
        <a:stretch/>
      </a:blip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712</TotalTime>
  <Words>2398</Words>
  <Application>Microsoft Office PowerPoint</Application>
  <PresentationFormat>Экран (4:3)</PresentationFormat>
  <Paragraphs>396</Paragraphs>
  <Slides>30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0</vt:i4>
      </vt:variant>
    </vt:vector>
  </HeadingPairs>
  <TitlesOfParts>
    <vt:vector size="32" baseType="lpstr">
      <vt:lpstr>Волна</vt:lpstr>
      <vt:lpstr>Visio</vt:lpstr>
      <vt:lpstr>POLYMER MATERIALS PJSC «NIZHNEKAMSKNEFTEKHIM». PRODUCTION AND INNOVATION</vt:lpstr>
      <vt:lpstr>NIZHNEKAMSKNEFTEKHIM TODAY</vt:lpstr>
      <vt:lpstr>CURRENT PRODUCTION STATE</vt:lpstr>
      <vt:lpstr>Презентация PowerPoint</vt:lpstr>
      <vt:lpstr>ISOPRENE RUBBER</vt:lpstr>
      <vt:lpstr>BUTYL RUBBER</vt:lpstr>
      <vt:lpstr>Презентация PowerPoint</vt:lpstr>
      <vt:lpstr>BUTADIENE RUBBERS</vt:lpstr>
      <vt:lpstr>DYNAMICS OF PRODUCTION  OF BUTADIENE RUBBERS (KT)</vt:lpstr>
      <vt:lpstr>POLYSTYRENE</vt:lpstr>
      <vt:lpstr>ABS PLASTICS</vt:lpstr>
      <vt:lpstr>Презентация PowerPoint</vt:lpstr>
      <vt:lpstr>POLYPROPYLENE</vt:lpstr>
      <vt:lpstr>Презентация PowerPoint</vt:lpstr>
      <vt:lpstr>POLYETHYLENE</vt:lpstr>
      <vt:lpstr>Презентация PowerPoint</vt:lpstr>
      <vt:lpstr>NEW SYNTHETIC RUBBERS</vt:lpstr>
      <vt:lpstr>“NEODYMIUM” POLYBUTADIENE FOR “GREEN” TIRES</vt:lpstr>
      <vt:lpstr>“NEODYMIUM” POLYBUTADIENE FOR “GREEN” TIRES</vt:lpstr>
      <vt:lpstr>RESULTS OF TESTS OF TIRES WITH SIZE 195/55 R15 POLYGON IDIADA SPAIN</vt:lpstr>
      <vt:lpstr>QUALITY INDICATORS DSSK-2560F AND DSSK-2560FM</vt:lpstr>
      <vt:lpstr>NEW GENERATION DSSK</vt:lpstr>
      <vt:lpstr>RUBBERS FOR STYRENE PLASTICS MODIFICATION</vt:lpstr>
      <vt:lpstr>QUALITY INDICATORS DSSK 2012</vt:lpstr>
      <vt:lpstr>ABS PLASTICS BASED ON DSSK-2012</vt:lpstr>
      <vt:lpstr>HIGH-IMPACT POLYSTYRENE WITH ENVIRONMENTAL STRESS-CRACKING RESISTANCE (ESCR)</vt:lpstr>
      <vt:lpstr>NEW POLYPROPYLENE GRADES </vt:lpstr>
      <vt:lpstr>Презентация PowerPoint</vt:lpstr>
      <vt:lpstr>Презентация PowerPoint</vt:lpstr>
      <vt:lpstr>THANK YOU FOR YOUR ATTENTION!</vt:lpstr>
    </vt:vector>
  </TitlesOfParts>
  <Company>*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ИЖНЕКАМСКНЕФТЕХИМ</dc:title>
  <dc:creator>Ильдар</dc:creator>
  <cp:lastModifiedBy>Веретенников Вячеслав Сергеевич</cp:lastModifiedBy>
  <cp:revision>532</cp:revision>
  <cp:lastPrinted>2014-04-11T05:02:16Z</cp:lastPrinted>
  <dcterms:created xsi:type="dcterms:W3CDTF">2012-09-09T13:09:55Z</dcterms:created>
  <dcterms:modified xsi:type="dcterms:W3CDTF">2016-08-04T06:12:56Z</dcterms:modified>
</cp:coreProperties>
</file>